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80329122"/>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04EA3BF2"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133DA3">
        <w:t>This project set out to find a</w:t>
      </w:r>
      <w:r w:rsidR="004126A7">
        <w:t xml:space="preserve"> balance</w:t>
      </w:r>
      <w:r w:rsidR="00AD1DAC">
        <w:t xml:space="preserve"> between implementing</w:t>
      </w:r>
      <w:r w:rsidR="00133DA3">
        <w:t xml:space="preserve"> realistic resources</w:t>
      </w:r>
      <w:r w:rsidR="004126A7">
        <w:t xml:space="preserve"> and efficient rendering of </w:t>
      </w:r>
      <w:r w:rsidR="00133DA3">
        <w:t>a</w:t>
      </w:r>
      <w:r w:rsidR="004126A7">
        <w:t xml:space="preserve"> scene</w:t>
      </w:r>
      <w:r w:rsidR="00133DA3">
        <w:t>. Currently</w:t>
      </w:r>
      <w:r w:rsidR="004126A7">
        <w:t xml:space="preserve"> this balance is </w:t>
      </w:r>
      <w:r w:rsidR="004B6F3B">
        <w:t>rarely</w:t>
      </w:r>
      <w:r w:rsidR="004126A7">
        <w:t xml:space="preserve"> met due to difference of opinion</w:t>
      </w:r>
      <w:r w:rsidR="00AD1DAC">
        <w:t xml:space="preserve"> between artists and developers</w:t>
      </w:r>
      <w:r w:rsidR="004126A7">
        <w:t>.</w:t>
      </w:r>
      <w:r w:rsidR="003C09DE">
        <w:t xml:space="preserve"> Constant battling between artists and developers can be a drain on company funds</w:t>
      </w:r>
      <w:r w:rsidR="00133DA3">
        <w:t xml:space="preserve"> </w:t>
      </w:r>
      <w:r w:rsidR="00A8531F">
        <w:t xml:space="preserve">and </w:t>
      </w:r>
      <w:r w:rsidR="00133DA3">
        <w:t xml:space="preserve">with </w:t>
      </w:r>
      <w:r w:rsidR="004B6F3B">
        <w:t xml:space="preserve">an </w:t>
      </w:r>
      <w:r w:rsidR="00133DA3">
        <w:t xml:space="preserve">increasing numbers of </w:t>
      </w:r>
      <w:r w:rsidR="00A8531F">
        <w:t>games development studios going bankrupt</w:t>
      </w:r>
      <w:r w:rsidR="003C09DE">
        <w:t xml:space="preserve">, </w:t>
      </w:r>
      <w:r w:rsidR="00A8531F">
        <w:t xml:space="preserve">companies </w:t>
      </w:r>
      <w:r w:rsidR="004B6F3B">
        <w:t xml:space="preserve">are looking to avoid spending money where possible. One way in which this could be achieved is </w:t>
      </w:r>
      <w:r w:rsidR="00E72DF8">
        <w:t xml:space="preserve">by </w:t>
      </w:r>
      <w:r w:rsidR="00A8531F">
        <w:t xml:space="preserve">having no requirement </w:t>
      </w:r>
      <w:r w:rsidR="00E72DF8">
        <w:t xml:space="preserve">to hire an artist </w:t>
      </w:r>
      <w:r w:rsidR="00A8531F">
        <w:t xml:space="preserve">to design levels. </w:t>
      </w:r>
    </w:p>
    <w:p w14:paraId="6F3013A0" w14:textId="77777777" w:rsidR="00AD1DAC" w:rsidRDefault="00AD1DAC" w:rsidP="00CC0AED"/>
    <w:p w14:paraId="226DD6FD" w14:textId="273A6979" w:rsidR="00180A25" w:rsidRDefault="00EC0AA1" w:rsidP="00CC0AED">
      <w:r>
        <w:t>Artist Away set out to generate a realistic looking terrain which could be used as a</w:t>
      </w:r>
      <w:r w:rsidR="00A9271A">
        <w:t xml:space="preserve"> level of a game, without </w:t>
      </w:r>
      <w:r w:rsidR="00E3776A">
        <w:t>any planning going into the level beforehand</w:t>
      </w:r>
      <w:r w:rsidR="0059045B">
        <w:t xml:space="preserve">. This would involve </w:t>
      </w:r>
      <w:r w:rsidR="00E346A4">
        <w:t>generating</w:t>
      </w:r>
      <w:r w:rsidR="0059045B">
        <w:t xml:space="preserve"> the shape of the level, </w:t>
      </w:r>
      <w:r w:rsidR="00E346A4">
        <w:t>applying textures to certain areas to represent a real-world terrain</w:t>
      </w:r>
      <w:r w:rsidR="000F3B6B">
        <w:t xml:space="preserve">, creating </w:t>
      </w:r>
      <w:r w:rsidR="00BC6176">
        <w:t xml:space="preserve">entities such as trees and plants, presenting realistic day and night scenes, and finally presenting </w:t>
      </w:r>
      <w:r w:rsidR="00EE7670">
        <w:t>a body</w:t>
      </w:r>
      <w:r w:rsidR="00BC6176">
        <w:t xml:space="preserve"> of water which runs underneath the level. </w:t>
      </w:r>
      <w:r w:rsidR="00E346A4">
        <w:t xml:space="preserve">These requirements form the </w:t>
      </w:r>
      <w:r w:rsidR="00BC6176">
        <w:t xml:space="preserve">core components of a </w:t>
      </w:r>
      <w:r w:rsidR="0011667A">
        <w:t xml:space="preserve">terrain which can be used as a </w:t>
      </w:r>
      <w:r w:rsidR="00BC6176">
        <w:t>game level, and all can be generated</w:t>
      </w:r>
      <w:r w:rsidR="00297777">
        <w:t xml:space="preserve"> without </w:t>
      </w:r>
      <w:r w:rsidR="00E346A4">
        <w:t>any</w:t>
      </w:r>
      <w:r w:rsidR="00297777">
        <w:t xml:space="preserv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DC8CC0"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w:t>
      </w:r>
      <w:r w:rsidR="005E1808">
        <w:t>plots</w:t>
      </w:r>
      <w:r w:rsidR="00091010">
        <w:t xml:space="preserve"> vertices </w:t>
      </w:r>
      <w:r w:rsidR="005E1808">
        <w:t xml:space="preserve">accordingly with </w:t>
      </w:r>
      <w:r w:rsidR="00091010">
        <w:t xml:space="preserve">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41197819" w:rsidR="006042A2" w:rsidRDefault="00B418ED" w:rsidP="00CC0AED">
      <w:r>
        <w:t xml:space="preserve">Artist Away successfully uses </w:t>
      </w:r>
      <w:r w:rsidR="007221E5">
        <w:t>Perlin</w:t>
      </w:r>
      <w:r>
        <w:t xml:space="preserve"> Noise to </w:t>
      </w:r>
      <w:r w:rsidR="0013591D">
        <w:t xml:space="preserve">generate a height map, the engine then loads in </w:t>
      </w:r>
      <w:r w:rsidR="00253432">
        <w:t>the generated</w:t>
      </w:r>
      <w:r w:rsidR="0013591D">
        <w:t xml:space="preserve"> height map through one of two interfaces, a pre-generated ‘.map’ file or a dynamic </w:t>
      </w:r>
      <w:r w:rsidR="00CE6166">
        <w:t>two-dimensional</w:t>
      </w:r>
      <w:r w:rsidR="0013591D">
        <w:t xml:space="preserve"> array of values. </w:t>
      </w:r>
      <w:r w:rsidR="00B627B2">
        <w:t xml:space="preserve">The engine is responsible for </w:t>
      </w:r>
      <w:r w:rsidR="00253432">
        <w:t>determining</w:t>
      </w:r>
      <w:r w:rsidR="00B627B2">
        <w:t xml:space="preserve">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1" w:name="_Toc480329123"/>
      <w:r>
        <w:lastRenderedPageBreak/>
        <w:t>Attestation</w:t>
      </w:r>
      <w:bookmarkEnd w:id="1"/>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1B32D295" w:rsidR="008A454D" w:rsidRPr="003E4FB4" w:rsidRDefault="008A454D" w:rsidP="008A454D">
      <w:pPr>
        <w:rPr>
          <w:i/>
        </w:rPr>
      </w:pPr>
      <w:r w:rsidRPr="00DA444D">
        <w:rPr>
          <w:b/>
        </w:rPr>
        <w:t>Signature</w:t>
      </w:r>
      <w:r>
        <w:tab/>
      </w:r>
      <w:r>
        <w:rPr>
          <w:i/>
        </w:rPr>
        <w:t xml:space="preserve"> </w:t>
      </w:r>
      <w:r w:rsidR="003E4FB4">
        <w:rPr>
          <w:i/>
        </w:rPr>
        <w:t xml:space="preserve">Sam Connolly               </w:t>
      </w:r>
      <w:r>
        <w:rPr>
          <w:i/>
        </w:rPr>
        <w:tab/>
      </w:r>
      <w:r>
        <w:rPr>
          <w:i/>
        </w:rPr>
        <w:tab/>
      </w:r>
      <w:r>
        <w:tab/>
      </w:r>
      <w:r w:rsidRPr="00DA444D">
        <w:rPr>
          <w:b/>
        </w:rPr>
        <w:t>Date</w:t>
      </w:r>
      <w:r w:rsidR="003E4FB4">
        <w:rPr>
          <w:b/>
        </w:rPr>
        <w:t xml:space="preserve"> </w:t>
      </w:r>
      <w:r w:rsidR="003E4FB4">
        <w:t>19</w:t>
      </w:r>
      <w:r w:rsidR="003E4FB4" w:rsidRPr="003E4FB4">
        <w:rPr>
          <w:vertAlign w:val="superscript"/>
        </w:rPr>
        <w:t>th</w:t>
      </w:r>
      <w:r w:rsidR="003E4FB4">
        <w:t xml:space="preserve"> April 2017</w:t>
      </w:r>
    </w:p>
    <w:p w14:paraId="009D908C" w14:textId="77777777" w:rsidR="008A454D" w:rsidRDefault="008A454D" w:rsidP="00E11FFC">
      <w:pPr>
        <w:pStyle w:val="HeadingUnnumbered"/>
      </w:pPr>
      <w:bookmarkStart w:id="2" w:name="_Toc480329124"/>
      <w:r>
        <w:lastRenderedPageBreak/>
        <w:t>Acknowledgements</w:t>
      </w:r>
      <w:bookmarkEnd w:id="2"/>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shader within Prio Engine.</w:t>
      </w:r>
    </w:p>
    <w:p w14:paraId="300E730A" w14:textId="77777777" w:rsidR="004D5171" w:rsidRDefault="004D5171" w:rsidP="004D5171">
      <w:pPr>
        <w:pStyle w:val="NoSpacing"/>
      </w:pPr>
    </w:p>
    <w:p w14:paraId="2C9A4F60" w14:textId="6BD181A3" w:rsidR="00315397" w:rsidRDefault="00823DC5"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63F9AAFE" w:rsidR="00CE7132" w:rsidRPr="00DB73B3" w:rsidRDefault="00823DC5" w:rsidP="00683C8F">
      <w:pPr>
        <w:pStyle w:val="NoSpacing"/>
      </w:pPr>
      <w:hyperlink r:id="rId10" w:history="1">
        <w:r w:rsidR="000835CE" w:rsidRPr="004F3C49">
          <w:rPr>
            <w:rStyle w:val="Hyperlink"/>
          </w:rPr>
          <w:t>http://flafla2.github.io/2014/08/09/perlinnoise.html</w:t>
        </w:r>
      </w:hyperlink>
      <w:r w:rsidR="000835CE">
        <w:t xml:space="preserve"> provides a C# implementation of improved Perlin noise, and provides an explanation for the process. This has been adapted within my own code in order to implement </w:t>
      </w:r>
      <w:r w:rsidR="00CE7132">
        <w:t>Perlin noise.</w:t>
      </w:r>
    </w:p>
    <w:p w14:paraId="43B67489" w14:textId="77777777" w:rsidR="008A454D" w:rsidRDefault="008A454D" w:rsidP="00E11FFC">
      <w:pPr>
        <w:pStyle w:val="HeadingUnnumbered"/>
      </w:pPr>
      <w:bookmarkStart w:id="3" w:name="_Toc480329125"/>
      <w:r>
        <w:lastRenderedPageBreak/>
        <w:t>Table of Contents</w:t>
      </w:r>
      <w:bookmarkEnd w:id="3"/>
    </w:p>
    <w:sdt>
      <w:sdtPr>
        <w:id w:val="-2120516590"/>
        <w:docPartObj>
          <w:docPartGallery w:val="Table of Contents"/>
          <w:docPartUnique/>
        </w:docPartObj>
      </w:sdtPr>
      <w:sdtEndPr>
        <w:rPr>
          <w:b w:val="0"/>
          <w:bCs/>
          <w:noProof/>
        </w:rPr>
      </w:sdtEndPr>
      <w:sdtContent>
        <w:p w14:paraId="54841874" w14:textId="4266F323" w:rsidR="00A85102" w:rsidRDefault="008A454D">
          <w:pPr>
            <w:pStyle w:val="TOC1"/>
            <w:rPr>
              <w:rFonts w:asciiTheme="minorHAnsi" w:hAnsiTheme="minorHAnsi" w:cstheme="minorBidi"/>
              <w:b w:val="0"/>
              <w:noProof/>
              <w:szCs w:val="22"/>
              <w:lang w:val="en-US" w:eastAsia="en-US"/>
            </w:rPr>
          </w:pPr>
          <w:r>
            <w:fldChar w:fldCharType="begin"/>
          </w:r>
          <w:r>
            <w:instrText xml:space="preserve"> TOC \o "1-3" \h \z \u </w:instrText>
          </w:r>
          <w:r>
            <w:fldChar w:fldCharType="separate"/>
          </w:r>
          <w:hyperlink w:anchor="_Toc480329122" w:history="1">
            <w:r w:rsidR="00A85102" w:rsidRPr="004F1F54">
              <w:rPr>
                <w:rStyle w:val="Hyperlink"/>
                <w:noProof/>
              </w:rPr>
              <w:t>Abstract</w:t>
            </w:r>
            <w:r w:rsidR="00A85102">
              <w:rPr>
                <w:noProof/>
                <w:webHidden/>
              </w:rPr>
              <w:tab/>
            </w:r>
            <w:r w:rsidR="00A85102">
              <w:rPr>
                <w:noProof/>
                <w:webHidden/>
              </w:rPr>
              <w:fldChar w:fldCharType="begin"/>
            </w:r>
            <w:r w:rsidR="00A85102">
              <w:rPr>
                <w:noProof/>
                <w:webHidden/>
              </w:rPr>
              <w:instrText xml:space="preserve"> PAGEREF _Toc480329122 \h </w:instrText>
            </w:r>
            <w:r w:rsidR="00A85102">
              <w:rPr>
                <w:noProof/>
                <w:webHidden/>
              </w:rPr>
            </w:r>
            <w:r w:rsidR="00A85102">
              <w:rPr>
                <w:noProof/>
                <w:webHidden/>
              </w:rPr>
              <w:fldChar w:fldCharType="separate"/>
            </w:r>
            <w:r w:rsidR="00A85102">
              <w:rPr>
                <w:noProof/>
                <w:webHidden/>
              </w:rPr>
              <w:t>i</w:t>
            </w:r>
            <w:r w:rsidR="00A85102">
              <w:rPr>
                <w:noProof/>
                <w:webHidden/>
              </w:rPr>
              <w:fldChar w:fldCharType="end"/>
            </w:r>
          </w:hyperlink>
        </w:p>
        <w:p w14:paraId="6AAAEFA2" w14:textId="3B7B045A" w:rsidR="00A85102" w:rsidRDefault="00A85102">
          <w:pPr>
            <w:pStyle w:val="TOC1"/>
            <w:rPr>
              <w:rFonts w:asciiTheme="minorHAnsi" w:hAnsiTheme="minorHAnsi" w:cstheme="minorBidi"/>
              <w:b w:val="0"/>
              <w:noProof/>
              <w:szCs w:val="22"/>
              <w:lang w:val="en-US" w:eastAsia="en-US"/>
            </w:rPr>
          </w:pPr>
          <w:hyperlink w:anchor="_Toc480329123" w:history="1">
            <w:r w:rsidRPr="004F1F54">
              <w:rPr>
                <w:rStyle w:val="Hyperlink"/>
                <w:noProof/>
              </w:rPr>
              <w:t>Attestation</w:t>
            </w:r>
            <w:r>
              <w:rPr>
                <w:noProof/>
                <w:webHidden/>
              </w:rPr>
              <w:tab/>
            </w:r>
            <w:r>
              <w:rPr>
                <w:noProof/>
                <w:webHidden/>
              </w:rPr>
              <w:fldChar w:fldCharType="begin"/>
            </w:r>
            <w:r>
              <w:rPr>
                <w:noProof/>
                <w:webHidden/>
              </w:rPr>
              <w:instrText xml:space="preserve"> PAGEREF _Toc480329123 \h </w:instrText>
            </w:r>
            <w:r>
              <w:rPr>
                <w:noProof/>
                <w:webHidden/>
              </w:rPr>
            </w:r>
            <w:r>
              <w:rPr>
                <w:noProof/>
                <w:webHidden/>
              </w:rPr>
              <w:fldChar w:fldCharType="separate"/>
            </w:r>
            <w:r>
              <w:rPr>
                <w:noProof/>
                <w:webHidden/>
              </w:rPr>
              <w:t>iii</w:t>
            </w:r>
            <w:r>
              <w:rPr>
                <w:noProof/>
                <w:webHidden/>
              </w:rPr>
              <w:fldChar w:fldCharType="end"/>
            </w:r>
          </w:hyperlink>
        </w:p>
        <w:p w14:paraId="3AB7FD5B" w14:textId="40355223" w:rsidR="00A85102" w:rsidRDefault="00A85102">
          <w:pPr>
            <w:pStyle w:val="TOC1"/>
            <w:rPr>
              <w:rFonts w:asciiTheme="minorHAnsi" w:hAnsiTheme="minorHAnsi" w:cstheme="minorBidi"/>
              <w:b w:val="0"/>
              <w:noProof/>
              <w:szCs w:val="22"/>
              <w:lang w:val="en-US" w:eastAsia="en-US"/>
            </w:rPr>
          </w:pPr>
          <w:hyperlink w:anchor="_Toc480329124" w:history="1">
            <w:r w:rsidRPr="004F1F54">
              <w:rPr>
                <w:rStyle w:val="Hyperlink"/>
                <w:noProof/>
              </w:rPr>
              <w:t>Acknowledgements</w:t>
            </w:r>
            <w:r>
              <w:rPr>
                <w:noProof/>
                <w:webHidden/>
              </w:rPr>
              <w:tab/>
            </w:r>
            <w:r>
              <w:rPr>
                <w:noProof/>
                <w:webHidden/>
              </w:rPr>
              <w:fldChar w:fldCharType="begin"/>
            </w:r>
            <w:r>
              <w:rPr>
                <w:noProof/>
                <w:webHidden/>
              </w:rPr>
              <w:instrText xml:space="preserve"> PAGEREF _Toc480329124 \h </w:instrText>
            </w:r>
            <w:r>
              <w:rPr>
                <w:noProof/>
                <w:webHidden/>
              </w:rPr>
            </w:r>
            <w:r>
              <w:rPr>
                <w:noProof/>
                <w:webHidden/>
              </w:rPr>
              <w:fldChar w:fldCharType="separate"/>
            </w:r>
            <w:r>
              <w:rPr>
                <w:noProof/>
                <w:webHidden/>
              </w:rPr>
              <w:t>iv</w:t>
            </w:r>
            <w:r>
              <w:rPr>
                <w:noProof/>
                <w:webHidden/>
              </w:rPr>
              <w:fldChar w:fldCharType="end"/>
            </w:r>
          </w:hyperlink>
        </w:p>
        <w:p w14:paraId="3F7F6E4A" w14:textId="1FB16DDE" w:rsidR="00A85102" w:rsidRDefault="00A85102">
          <w:pPr>
            <w:pStyle w:val="TOC1"/>
            <w:rPr>
              <w:rFonts w:asciiTheme="minorHAnsi" w:hAnsiTheme="minorHAnsi" w:cstheme="minorBidi"/>
              <w:b w:val="0"/>
              <w:noProof/>
              <w:szCs w:val="22"/>
              <w:lang w:val="en-US" w:eastAsia="en-US"/>
            </w:rPr>
          </w:pPr>
          <w:hyperlink w:anchor="_Toc480329125" w:history="1">
            <w:r w:rsidRPr="004F1F54">
              <w:rPr>
                <w:rStyle w:val="Hyperlink"/>
                <w:noProof/>
              </w:rPr>
              <w:t>Table of Contents</w:t>
            </w:r>
            <w:r>
              <w:rPr>
                <w:noProof/>
                <w:webHidden/>
              </w:rPr>
              <w:tab/>
            </w:r>
            <w:r>
              <w:rPr>
                <w:noProof/>
                <w:webHidden/>
              </w:rPr>
              <w:fldChar w:fldCharType="begin"/>
            </w:r>
            <w:r>
              <w:rPr>
                <w:noProof/>
                <w:webHidden/>
              </w:rPr>
              <w:instrText xml:space="preserve"> PAGEREF _Toc480329125 \h </w:instrText>
            </w:r>
            <w:r>
              <w:rPr>
                <w:noProof/>
                <w:webHidden/>
              </w:rPr>
            </w:r>
            <w:r>
              <w:rPr>
                <w:noProof/>
                <w:webHidden/>
              </w:rPr>
              <w:fldChar w:fldCharType="separate"/>
            </w:r>
            <w:r>
              <w:rPr>
                <w:noProof/>
                <w:webHidden/>
              </w:rPr>
              <w:t>v</w:t>
            </w:r>
            <w:r>
              <w:rPr>
                <w:noProof/>
                <w:webHidden/>
              </w:rPr>
              <w:fldChar w:fldCharType="end"/>
            </w:r>
          </w:hyperlink>
        </w:p>
        <w:p w14:paraId="16B6EBBF" w14:textId="6E7DC806" w:rsidR="00A85102" w:rsidRDefault="00A85102">
          <w:pPr>
            <w:pStyle w:val="TOC1"/>
            <w:rPr>
              <w:rFonts w:asciiTheme="minorHAnsi" w:hAnsiTheme="minorHAnsi" w:cstheme="minorBidi"/>
              <w:b w:val="0"/>
              <w:noProof/>
              <w:szCs w:val="22"/>
              <w:lang w:val="en-US" w:eastAsia="en-US"/>
            </w:rPr>
          </w:pPr>
          <w:hyperlink w:anchor="_Toc480329126" w:history="1">
            <w:r w:rsidRPr="004F1F54">
              <w:rPr>
                <w:rStyle w:val="Hyperlink"/>
                <w:noProof/>
              </w:rPr>
              <w:t>List of Figures</w:t>
            </w:r>
            <w:r>
              <w:rPr>
                <w:noProof/>
                <w:webHidden/>
              </w:rPr>
              <w:tab/>
            </w:r>
            <w:r>
              <w:rPr>
                <w:noProof/>
                <w:webHidden/>
              </w:rPr>
              <w:fldChar w:fldCharType="begin"/>
            </w:r>
            <w:r>
              <w:rPr>
                <w:noProof/>
                <w:webHidden/>
              </w:rPr>
              <w:instrText xml:space="preserve"> PAGEREF _Toc480329126 \h </w:instrText>
            </w:r>
            <w:r>
              <w:rPr>
                <w:noProof/>
                <w:webHidden/>
              </w:rPr>
            </w:r>
            <w:r>
              <w:rPr>
                <w:noProof/>
                <w:webHidden/>
              </w:rPr>
              <w:fldChar w:fldCharType="separate"/>
            </w:r>
            <w:r>
              <w:rPr>
                <w:noProof/>
                <w:webHidden/>
              </w:rPr>
              <w:t>ix</w:t>
            </w:r>
            <w:r>
              <w:rPr>
                <w:noProof/>
                <w:webHidden/>
              </w:rPr>
              <w:fldChar w:fldCharType="end"/>
            </w:r>
          </w:hyperlink>
        </w:p>
        <w:p w14:paraId="027EB038" w14:textId="474ABA49" w:rsidR="00A85102" w:rsidRDefault="00A85102">
          <w:pPr>
            <w:pStyle w:val="TOC1"/>
            <w:rPr>
              <w:rFonts w:asciiTheme="minorHAnsi" w:hAnsiTheme="minorHAnsi" w:cstheme="minorBidi"/>
              <w:b w:val="0"/>
              <w:noProof/>
              <w:szCs w:val="22"/>
              <w:lang w:val="en-US" w:eastAsia="en-US"/>
            </w:rPr>
          </w:pPr>
          <w:hyperlink w:anchor="_Toc480329127" w:history="1">
            <w:r w:rsidRPr="004F1F54">
              <w:rPr>
                <w:rStyle w:val="Hyperlink"/>
                <w:noProof/>
              </w:rPr>
              <w:t>List of Tables</w:t>
            </w:r>
            <w:r>
              <w:rPr>
                <w:noProof/>
                <w:webHidden/>
              </w:rPr>
              <w:tab/>
            </w:r>
            <w:r>
              <w:rPr>
                <w:noProof/>
                <w:webHidden/>
              </w:rPr>
              <w:fldChar w:fldCharType="begin"/>
            </w:r>
            <w:r>
              <w:rPr>
                <w:noProof/>
                <w:webHidden/>
              </w:rPr>
              <w:instrText xml:space="preserve"> PAGEREF _Toc480329127 \h </w:instrText>
            </w:r>
            <w:r>
              <w:rPr>
                <w:noProof/>
                <w:webHidden/>
              </w:rPr>
            </w:r>
            <w:r>
              <w:rPr>
                <w:noProof/>
                <w:webHidden/>
              </w:rPr>
              <w:fldChar w:fldCharType="separate"/>
            </w:r>
            <w:r>
              <w:rPr>
                <w:noProof/>
                <w:webHidden/>
              </w:rPr>
              <w:t>x</w:t>
            </w:r>
            <w:r>
              <w:rPr>
                <w:noProof/>
                <w:webHidden/>
              </w:rPr>
              <w:fldChar w:fldCharType="end"/>
            </w:r>
          </w:hyperlink>
        </w:p>
        <w:p w14:paraId="513AFFCD" w14:textId="09C97803" w:rsidR="00A85102" w:rsidRDefault="00A85102">
          <w:pPr>
            <w:pStyle w:val="TOC1"/>
            <w:rPr>
              <w:rFonts w:asciiTheme="minorHAnsi" w:hAnsiTheme="minorHAnsi" w:cstheme="minorBidi"/>
              <w:b w:val="0"/>
              <w:noProof/>
              <w:szCs w:val="22"/>
              <w:lang w:val="en-US" w:eastAsia="en-US"/>
            </w:rPr>
          </w:pPr>
          <w:hyperlink w:anchor="_Toc480329128" w:history="1">
            <w:r w:rsidRPr="004F1F54">
              <w:rPr>
                <w:rStyle w:val="Hyperlink"/>
                <w:noProof/>
              </w:rPr>
              <w:t>List of Listings</w:t>
            </w:r>
            <w:r>
              <w:rPr>
                <w:noProof/>
                <w:webHidden/>
              </w:rPr>
              <w:tab/>
            </w:r>
            <w:r>
              <w:rPr>
                <w:noProof/>
                <w:webHidden/>
              </w:rPr>
              <w:fldChar w:fldCharType="begin"/>
            </w:r>
            <w:r>
              <w:rPr>
                <w:noProof/>
                <w:webHidden/>
              </w:rPr>
              <w:instrText xml:space="preserve"> PAGEREF _Toc480329128 \h </w:instrText>
            </w:r>
            <w:r>
              <w:rPr>
                <w:noProof/>
                <w:webHidden/>
              </w:rPr>
            </w:r>
            <w:r>
              <w:rPr>
                <w:noProof/>
                <w:webHidden/>
              </w:rPr>
              <w:fldChar w:fldCharType="separate"/>
            </w:r>
            <w:r>
              <w:rPr>
                <w:noProof/>
                <w:webHidden/>
              </w:rPr>
              <w:t>xi</w:t>
            </w:r>
            <w:r>
              <w:rPr>
                <w:noProof/>
                <w:webHidden/>
              </w:rPr>
              <w:fldChar w:fldCharType="end"/>
            </w:r>
          </w:hyperlink>
        </w:p>
        <w:p w14:paraId="5F7442CD" w14:textId="1AF425E3" w:rsidR="00A85102" w:rsidRDefault="00A85102">
          <w:pPr>
            <w:pStyle w:val="TOC1"/>
            <w:rPr>
              <w:rFonts w:asciiTheme="minorHAnsi" w:hAnsiTheme="minorHAnsi" w:cstheme="minorBidi"/>
              <w:b w:val="0"/>
              <w:noProof/>
              <w:szCs w:val="22"/>
              <w:lang w:val="en-US" w:eastAsia="en-US"/>
            </w:rPr>
          </w:pPr>
          <w:hyperlink w:anchor="_Toc480329129" w:history="1">
            <w:r w:rsidRPr="004F1F54">
              <w:rPr>
                <w:rStyle w:val="Hyperlink"/>
                <w:noProof/>
              </w:rPr>
              <w:t>1</w:t>
            </w:r>
            <w:r>
              <w:rPr>
                <w:rFonts w:asciiTheme="minorHAnsi" w:hAnsiTheme="minorHAnsi" w:cstheme="minorBidi"/>
                <w:b w:val="0"/>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129 \h </w:instrText>
            </w:r>
            <w:r>
              <w:rPr>
                <w:noProof/>
                <w:webHidden/>
              </w:rPr>
            </w:r>
            <w:r>
              <w:rPr>
                <w:noProof/>
                <w:webHidden/>
              </w:rPr>
              <w:fldChar w:fldCharType="separate"/>
            </w:r>
            <w:r>
              <w:rPr>
                <w:noProof/>
                <w:webHidden/>
              </w:rPr>
              <w:t>1</w:t>
            </w:r>
            <w:r>
              <w:rPr>
                <w:noProof/>
                <w:webHidden/>
              </w:rPr>
              <w:fldChar w:fldCharType="end"/>
            </w:r>
          </w:hyperlink>
        </w:p>
        <w:p w14:paraId="0A338F76" w14:textId="0C6F08B1" w:rsidR="00A85102" w:rsidRDefault="00A85102">
          <w:pPr>
            <w:pStyle w:val="TOC2"/>
            <w:rPr>
              <w:rFonts w:asciiTheme="minorHAnsi" w:hAnsiTheme="minorHAnsi" w:cstheme="minorBidi"/>
              <w:noProof/>
              <w:szCs w:val="22"/>
              <w:lang w:val="en-US" w:eastAsia="en-US"/>
            </w:rPr>
          </w:pPr>
          <w:hyperlink w:anchor="_Toc480329130" w:history="1">
            <w:r w:rsidRPr="004F1F54">
              <w:rPr>
                <w:rStyle w:val="Hyperlink"/>
                <w:noProof/>
              </w:rPr>
              <w:t>1.1</w:t>
            </w:r>
            <w:r>
              <w:rPr>
                <w:rFonts w:asciiTheme="minorHAnsi" w:hAnsiTheme="minorHAnsi" w:cstheme="minorBidi"/>
                <w:noProof/>
                <w:szCs w:val="22"/>
                <w:lang w:val="en-US" w:eastAsia="en-US"/>
              </w:rPr>
              <w:tab/>
            </w:r>
            <w:r w:rsidRPr="004F1F54">
              <w:rPr>
                <w:rStyle w:val="Hyperlink"/>
                <w:noProof/>
              </w:rPr>
              <w:t>Background and Context</w:t>
            </w:r>
            <w:r>
              <w:rPr>
                <w:noProof/>
                <w:webHidden/>
              </w:rPr>
              <w:tab/>
            </w:r>
            <w:r>
              <w:rPr>
                <w:noProof/>
                <w:webHidden/>
              </w:rPr>
              <w:fldChar w:fldCharType="begin"/>
            </w:r>
            <w:r>
              <w:rPr>
                <w:noProof/>
                <w:webHidden/>
              </w:rPr>
              <w:instrText xml:space="preserve"> PAGEREF _Toc480329130 \h </w:instrText>
            </w:r>
            <w:r>
              <w:rPr>
                <w:noProof/>
                <w:webHidden/>
              </w:rPr>
            </w:r>
            <w:r>
              <w:rPr>
                <w:noProof/>
                <w:webHidden/>
              </w:rPr>
              <w:fldChar w:fldCharType="separate"/>
            </w:r>
            <w:r>
              <w:rPr>
                <w:noProof/>
                <w:webHidden/>
              </w:rPr>
              <w:t>1</w:t>
            </w:r>
            <w:r>
              <w:rPr>
                <w:noProof/>
                <w:webHidden/>
              </w:rPr>
              <w:fldChar w:fldCharType="end"/>
            </w:r>
          </w:hyperlink>
        </w:p>
        <w:p w14:paraId="7713654D" w14:textId="56D8032C" w:rsidR="00A85102" w:rsidRDefault="00A85102">
          <w:pPr>
            <w:pStyle w:val="TOC2"/>
            <w:rPr>
              <w:rFonts w:asciiTheme="minorHAnsi" w:hAnsiTheme="minorHAnsi" w:cstheme="minorBidi"/>
              <w:noProof/>
              <w:szCs w:val="22"/>
              <w:lang w:val="en-US" w:eastAsia="en-US"/>
            </w:rPr>
          </w:pPr>
          <w:hyperlink w:anchor="_Toc480329131" w:history="1">
            <w:r w:rsidRPr="004F1F54">
              <w:rPr>
                <w:rStyle w:val="Hyperlink"/>
                <w:noProof/>
              </w:rPr>
              <w:t>1.2</w:t>
            </w:r>
            <w:r>
              <w:rPr>
                <w:rFonts w:asciiTheme="minorHAnsi" w:hAnsiTheme="minorHAnsi" w:cstheme="minorBidi"/>
                <w:noProof/>
                <w:szCs w:val="22"/>
                <w:lang w:val="en-US" w:eastAsia="en-US"/>
              </w:rPr>
              <w:tab/>
            </w:r>
            <w:r w:rsidRPr="004F1F54">
              <w:rPr>
                <w:rStyle w:val="Hyperlink"/>
                <w:noProof/>
              </w:rPr>
              <w:t>Scope and Objectives</w:t>
            </w:r>
            <w:r>
              <w:rPr>
                <w:noProof/>
                <w:webHidden/>
              </w:rPr>
              <w:tab/>
            </w:r>
            <w:r>
              <w:rPr>
                <w:noProof/>
                <w:webHidden/>
              </w:rPr>
              <w:fldChar w:fldCharType="begin"/>
            </w:r>
            <w:r>
              <w:rPr>
                <w:noProof/>
                <w:webHidden/>
              </w:rPr>
              <w:instrText xml:space="preserve"> PAGEREF _Toc480329131 \h </w:instrText>
            </w:r>
            <w:r>
              <w:rPr>
                <w:noProof/>
                <w:webHidden/>
              </w:rPr>
            </w:r>
            <w:r>
              <w:rPr>
                <w:noProof/>
                <w:webHidden/>
              </w:rPr>
              <w:fldChar w:fldCharType="separate"/>
            </w:r>
            <w:r>
              <w:rPr>
                <w:noProof/>
                <w:webHidden/>
              </w:rPr>
              <w:t>1</w:t>
            </w:r>
            <w:r>
              <w:rPr>
                <w:noProof/>
                <w:webHidden/>
              </w:rPr>
              <w:fldChar w:fldCharType="end"/>
            </w:r>
          </w:hyperlink>
        </w:p>
        <w:p w14:paraId="3E222718" w14:textId="0A22D8FE" w:rsidR="00A85102" w:rsidRDefault="00A85102">
          <w:pPr>
            <w:pStyle w:val="TOC2"/>
            <w:rPr>
              <w:rFonts w:asciiTheme="minorHAnsi" w:hAnsiTheme="minorHAnsi" w:cstheme="minorBidi"/>
              <w:noProof/>
              <w:szCs w:val="22"/>
              <w:lang w:val="en-US" w:eastAsia="en-US"/>
            </w:rPr>
          </w:pPr>
          <w:hyperlink w:anchor="_Toc480329132" w:history="1">
            <w:r w:rsidRPr="004F1F54">
              <w:rPr>
                <w:rStyle w:val="Hyperlink"/>
                <w:noProof/>
              </w:rPr>
              <w:t>1.3</w:t>
            </w:r>
            <w:r>
              <w:rPr>
                <w:rFonts w:asciiTheme="minorHAnsi" w:hAnsiTheme="minorHAnsi" w:cstheme="minorBidi"/>
                <w:noProof/>
                <w:szCs w:val="22"/>
                <w:lang w:val="en-US" w:eastAsia="en-US"/>
              </w:rPr>
              <w:tab/>
            </w:r>
            <w:r w:rsidRPr="004F1F54">
              <w:rPr>
                <w:rStyle w:val="Hyperlink"/>
                <w:noProof/>
              </w:rPr>
              <w:t>Achievements</w:t>
            </w:r>
            <w:r>
              <w:rPr>
                <w:noProof/>
                <w:webHidden/>
              </w:rPr>
              <w:tab/>
            </w:r>
            <w:r>
              <w:rPr>
                <w:noProof/>
                <w:webHidden/>
              </w:rPr>
              <w:fldChar w:fldCharType="begin"/>
            </w:r>
            <w:r>
              <w:rPr>
                <w:noProof/>
                <w:webHidden/>
              </w:rPr>
              <w:instrText xml:space="preserve"> PAGEREF _Toc480329132 \h </w:instrText>
            </w:r>
            <w:r>
              <w:rPr>
                <w:noProof/>
                <w:webHidden/>
              </w:rPr>
            </w:r>
            <w:r>
              <w:rPr>
                <w:noProof/>
                <w:webHidden/>
              </w:rPr>
              <w:fldChar w:fldCharType="separate"/>
            </w:r>
            <w:r>
              <w:rPr>
                <w:noProof/>
                <w:webHidden/>
              </w:rPr>
              <w:t>1</w:t>
            </w:r>
            <w:r>
              <w:rPr>
                <w:noProof/>
                <w:webHidden/>
              </w:rPr>
              <w:fldChar w:fldCharType="end"/>
            </w:r>
          </w:hyperlink>
        </w:p>
        <w:p w14:paraId="3F42A1C1" w14:textId="00D9D188" w:rsidR="00A85102" w:rsidRDefault="00A85102">
          <w:pPr>
            <w:pStyle w:val="TOC2"/>
            <w:rPr>
              <w:rFonts w:asciiTheme="minorHAnsi" w:hAnsiTheme="minorHAnsi" w:cstheme="minorBidi"/>
              <w:noProof/>
              <w:szCs w:val="22"/>
              <w:lang w:val="en-US" w:eastAsia="en-US"/>
            </w:rPr>
          </w:pPr>
          <w:hyperlink w:anchor="_Toc480329133" w:history="1">
            <w:r w:rsidRPr="004F1F54">
              <w:rPr>
                <w:rStyle w:val="Hyperlink"/>
                <w:noProof/>
              </w:rPr>
              <w:t>1.4</w:t>
            </w:r>
            <w:r>
              <w:rPr>
                <w:rFonts w:asciiTheme="minorHAnsi" w:hAnsiTheme="minorHAnsi" w:cstheme="minorBidi"/>
                <w:noProof/>
                <w:szCs w:val="22"/>
                <w:lang w:val="en-US" w:eastAsia="en-US"/>
              </w:rPr>
              <w:tab/>
            </w:r>
            <w:r w:rsidRPr="004F1F54">
              <w:rPr>
                <w:rStyle w:val="Hyperlink"/>
                <w:noProof/>
              </w:rPr>
              <w:t>Overview of Report</w:t>
            </w:r>
            <w:r>
              <w:rPr>
                <w:noProof/>
                <w:webHidden/>
              </w:rPr>
              <w:tab/>
            </w:r>
            <w:r>
              <w:rPr>
                <w:noProof/>
                <w:webHidden/>
              </w:rPr>
              <w:fldChar w:fldCharType="begin"/>
            </w:r>
            <w:r>
              <w:rPr>
                <w:noProof/>
                <w:webHidden/>
              </w:rPr>
              <w:instrText xml:space="preserve"> PAGEREF _Toc480329133 \h </w:instrText>
            </w:r>
            <w:r>
              <w:rPr>
                <w:noProof/>
                <w:webHidden/>
              </w:rPr>
            </w:r>
            <w:r>
              <w:rPr>
                <w:noProof/>
                <w:webHidden/>
              </w:rPr>
              <w:fldChar w:fldCharType="separate"/>
            </w:r>
            <w:r>
              <w:rPr>
                <w:noProof/>
                <w:webHidden/>
              </w:rPr>
              <w:t>2</w:t>
            </w:r>
            <w:r>
              <w:rPr>
                <w:noProof/>
                <w:webHidden/>
              </w:rPr>
              <w:fldChar w:fldCharType="end"/>
            </w:r>
          </w:hyperlink>
        </w:p>
        <w:p w14:paraId="7A444160" w14:textId="3C0D5D3E" w:rsidR="00A85102" w:rsidRDefault="00A85102">
          <w:pPr>
            <w:pStyle w:val="TOC1"/>
            <w:rPr>
              <w:rFonts w:asciiTheme="minorHAnsi" w:hAnsiTheme="minorHAnsi" w:cstheme="minorBidi"/>
              <w:b w:val="0"/>
              <w:noProof/>
              <w:szCs w:val="22"/>
              <w:lang w:val="en-US" w:eastAsia="en-US"/>
            </w:rPr>
          </w:pPr>
          <w:hyperlink w:anchor="_Toc480329134" w:history="1">
            <w:r w:rsidRPr="004F1F54">
              <w:rPr>
                <w:rStyle w:val="Hyperlink"/>
                <w:noProof/>
              </w:rPr>
              <w:t>2</w:t>
            </w:r>
            <w:r>
              <w:rPr>
                <w:rFonts w:asciiTheme="minorHAnsi" w:hAnsiTheme="minorHAnsi" w:cstheme="minorBidi"/>
                <w:b w:val="0"/>
                <w:noProof/>
                <w:szCs w:val="22"/>
                <w:lang w:val="en-US" w:eastAsia="en-US"/>
              </w:rPr>
              <w:tab/>
            </w:r>
            <w:r w:rsidRPr="004F1F54">
              <w:rPr>
                <w:rStyle w:val="Hyperlink"/>
                <w:noProof/>
              </w:rPr>
              <w:t>Literature Review</w:t>
            </w:r>
            <w:r>
              <w:rPr>
                <w:noProof/>
                <w:webHidden/>
              </w:rPr>
              <w:tab/>
            </w:r>
            <w:r>
              <w:rPr>
                <w:noProof/>
                <w:webHidden/>
              </w:rPr>
              <w:fldChar w:fldCharType="begin"/>
            </w:r>
            <w:r>
              <w:rPr>
                <w:noProof/>
                <w:webHidden/>
              </w:rPr>
              <w:instrText xml:space="preserve"> PAGEREF _Toc480329134 \h </w:instrText>
            </w:r>
            <w:r>
              <w:rPr>
                <w:noProof/>
                <w:webHidden/>
              </w:rPr>
            </w:r>
            <w:r>
              <w:rPr>
                <w:noProof/>
                <w:webHidden/>
              </w:rPr>
              <w:fldChar w:fldCharType="separate"/>
            </w:r>
            <w:r>
              <w:rPr>
                <w:noProof/>
                <w:webHidden/>
              </w:rPr>
              <w:t>3</w:t>
            </w:r>
            <w:r>
              <w:rPr>
                <w:noProof/>
                <w:webHidden/>
              </w:rPr>
              <w:fldChar w:fldCharType="end"/>
            </w:r>
          </w:hyperlink>
        </w:p>
        <w:p w14:paraId="278CFF08" w14:textId="09C10140" w:rsidR="00A85102" w:rsidRDefault="00A85102">
          <w:pPr>
            <w:pStyle w:val="TOC2"/>
            <w:rPr>
              <w:rFonts w:asciiTheme="minorHAnsi" w:hAnsiTheme="minorHAnsi" w:cstheme="minorBidi"/>
              <w:noProof/>
              <w:szCs w:val="22"/>
              <w:lang w:val="en-US" w:eastAsia="en-US"/>
            </w:rPr>
          </w:pPr>
          <w:hyperlink w:anchor="_Toc480329135" w:history="1">
            <w:r w:rsidRPr="004F1F54">
              <w:rPr>
                <w:rStyle w:val="Hyperlink"/>
                <w:noProof/>
              </w:rPr>
              <w:t>2.1</w:t>
            </w:r>
            <w:r>
              <w:rPr>
                <w:rFonts w:asciiTheme="minorHAnsi" w:hAnsiTheme="minorHAnsi" w:cstheme="minorBidi"/>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135 \h </w:instrText>
            </w:r>
            <w:r>
              <w:rPr>
                <w:noProof/>
                <w:webHidden/>
              </w:rPr>
            </w:r>
            <w:r>
              <w:rPr>
                <w:noProof/>
                <w:webHidden/>
              </w:rPr>
              <w:fldChar w:fldCharType="separate"/>
            </w:r>
            <w:r>
              <w:rPr>
                <w:noProof/>
                <w:webHidden/>
              </w:rPr>
              <w:t>3</w:t>
            </w:r>
            <w:r>
              <w:rPr>
                <w:noProof/>
                <w:webHidden/>
              </w:rPr>
              <w:fldChar w:fldCharType="end"/>
            </w:r>
          </w:hyperlink>
        </w:p>
        <w:p w14:paraId="672092D2" w14:textId="0568D67C" w:rsidR="00A85102" w:rsidRDefault="00A85102">
          <w:pPr>
            <w:pStyle w:val="TOC2"/>
            <w:rPr>
              <w:rFonts w:asciiTheme="minorHAnsi" w:hAnsiTheme="minorHAnsi" w:cstheme="minorBidi"/>
              <w:noProof/>
              <w:szCs w:val="22"/>
              <w:lang w:val="en-US" w:eastAsia="en-US"/>
            </w:rPr>
          </w:pPr>
          <w:hyperlink w:anchor="_Toc480329136" w:history="1">
            <w:r w:rsidRPr="004F1F54">
              <w:rPr>
                <w:rStyle w:val="Hyperlink"/>
                <w:noProof/>
              </w:rPr>
              <w:t>2.2</w:t>
            </w:r>
            <w:r>
              <w:rPr>
                <w:rFonts w:asciiTheme="minorHAnsi" w:hAnsiTheme="minorHAnsi" w:cstheme="minorBidi"/>
                <w:noProof/>
                <w:szCs w:val="22"/>
                <w:lang w:val="en-US" w:eastAsia="en-US"/>
              </w:rPr>
              <w:tab/>
            </w:r>
            <w:r w:rsidRPr="004F1F54">
              <w:rPr>
                <w:rStyle w:val="Hyperlink"/>
                <w:noProof/>
              </w:rPr>
              <w:t>Game Engine Structures</w:t>
            </w:r>
            <w:r>
              <w:rPr>
                <w:noProof/>
                <w:webHidden/>
              </w:rPr>
              <w:tab/>
            </w:r>
            <w:r>
              <w:rPr>
                <w:noProof/>
                <w:webHidden/>
              </w:rPr>
              <w:fldChar w:fldCharType="begin"/>
            </w:r>
            <w:r>
              <w:rPr>
                <w:noProof/>
                <w:webHidden/>
              </w:rPr>
              <w:instrText xml:space="preserve"> PAGEREF _Toc480329136 \h </w:instrText>
            </w:r>
            <w:r>
              <w:rPr>
                <w:noProof/>
                <w:webHidden/>
              </w:rPr>
            </w:r>
            <w:r>
              <w:rPr>
                <w:noProof/>
                <w:webHidden/>
              </w:rPr>
              <w:fldChar w:fldCharType="separate"/>
            </w:r>
            <w:r>
              <w:rPr>
                <w:noProof/>
                <w:webHidden/>
              </w:rPr>
              <w:t>3</w:t>
            </w:r>
            <w:r>
              <w:rPr>
                <w:noProof/>
                <w:webHidden/>
              </w:rPr>
              <w:fldChar w:fldCharType="end"/>
            </w:r>
          </w:hyperlink>
        </w:p>
        <w:p w14:paraId="67AD75FA" w14:textId="6ED88B9A" w:rsidR="00A85102" w:rsidRDefault="00A85102">
          <w:pPr>
            <w:pStyle w:val="TOC3"/>
            <w:rPr>
              <w:rFonts w:asciiTheme="minorHAnsi" w:hAnsiTheme="minorHAnsi" w:cstheme="minorBidi"/>
              <w:noProof/>
              <w:szCs w:val="22"/>
              <w:lang w:val="en-US" w:eastAsia="en-US"/>
            </w:rPr>
          </w:pPr>
          <w:hyperlink w:anchor="_Toc480329137" w:history="1">
            <w:r w:rsidRPr="004F1F54">
              <w:rPr>
                <w:rStyle w:val="Hyperlink"/>
                <w:noProof/>
              </w:rPr>
              <w:t>2.2.1</w:t>
            </w:r>
            <w:r>
              <w:rPr>
                <w:rFonts w:asciiTheme="minorHAnsi" w:hAnsiTheme="minorHAnsi" w:cstheme="minorBidi"/>
                <w:noProof/>
                <w:szCs w:val="22"/>
                <w:lang w:val="en-US" w:eastAsia="en-US"/>
              </w:rPr>
              <w:tab/>
            </w:r>
            <w:r w:rsidRPr="004F1F54">
              <w:rPr>
                <w:rStyle w:val="Hyperlink"/>
                <w:noProof/>
              </w:rPr>
              <w:t>Class Hierarchy Based Engines</w:t>
            </w:r>
            <w:r>
              <w:rPr>
                <w:noProof/>
                <w:webHidden/>
              </w:rPr>
              <w:tab/>
            </w:r>
            <w:r>
              <w:rPr>
                <w:noProof/>
                <w:webHidden/>
              </w:rPr>
              <w:fldChar w:fldCharType="begin"/>
            </w:r>
            <w:r>
              <w:rPr>
                <w:noProof/>
                <w:webHidden/>
              </w:rPr>
              <w:instrText xml:space="preserve"> PAGEREF _Toc480329137 \h </w:instrText>
            </w:r>
            <w:r>
              <w:rPr>
                <w:noProof/>
                <w:webHidden/>
              </w:rPr>
            </w:r>
            <w:r>
              <w:rPr>
                <w:noProof/>
                <w:webHidden/>
              </w:rPr>
              <w:fldChar w:fldCharType="separate"/>
            </w:r>
            <w:r>
              <w:rPr>
                <w:noProof/>
                <w:webHidden/>
              </w:rPr>
              <w:t>3</w:t>
            </w:r>
            <w:r>
              <w:rPr>
                <w:noProof/>
                <w:webHidden/>
              </w:rPr>
              <w:fldChar w:fldCharType="end"/>
            </w:r>
          </w:hyperlink>
        </w:p>
        <w:p w14:paraId="0493E30C" w14:textId="7CA97033" w:rsidR="00A85102" w:rsidRDefault="00A85102">
          <w:pPr>
            <w:pStyle w:val="TOC3"/>
            <w:rPr>
              <w:rFonts w:asciiTheme="minorHAnsi" w:hAnsiTheme="minorHAnsi" w:cstheme="minorBidi"/>
              <w:noProof/>
              <w:szCs w:val="22"/>
              <w:lang w:val="en-US" w:eastAsia="en-US"/>
            </w:rPr>
          </w:pPr>
          <w:hyperlink w:anchor="_Toc480329138" w:history="1">
            <w:r w:rsidRPr="004F1F54">
              <w:rPr>
                <w:rStyle w:val="Hyperlink"/>
                <w:noProof/>
              </w:rPr>
              <w:t>2.2.2</w:t>
            </w:r>
            <w:r>
              <w:rPr>
                <w:rFonts w:asciiTheme="minorHAnsi" w:hAnsiTheme="minorHAnsi" w:cstheme="minorBidi"/>
                <w:noProof/>
                <w:szCs w:val="22"/>
                <w:lang w:val="en-US" w:eastAsia="en-US"/>
              </w:rPr>
              <w:tab/>
            </w:r>
            <w:r w:rsidRPr="004F1F54">
              <w:rPr>
                <w:rStyle w:val="Hyperlink"/>
                <w:noProof/>
              </w:rPr>
              <w:t>Component Based Engines</w:t>
            </w:r>
            <w:r>
              <w:rPr>
                <w:noProof/>
                <w:webHidden/>
              </w:rPr>
              <w:tab/>
            </w:r>
            <w:r>
              <w:rPr>
                <w:noProof/>
                <w:webHidden/>
              </w:rPr>
              <w:fldChar w:fldCharType="begin"/>
            </w:r>
            <w:r>
              <w:rPr>
                <w:noProof/>
                <w:webHidden/>
              </w:rPr>
              <w:instrText xml:space="preserve"> PAGEREF _Toc480329138 \h </w:instrText>
            </w:r>
            <w:r>
              <w:rPr>
                <w:noProof/>
                <w:webHidden/>
              </w:rPr>
            </w:r>
            <w:r>
              <w:rPr>
                <w:noProof/>
                <w:webHidden/>
              </w:rPr>
              <w:fldChar w:fldCharType="separate"/>
            </w:r>
            <w:r>
              <w:rPr>
                <w:noProof/>
                <w:webHidden/>
              </w:rPr>
              <w:t>4</w:t>
            </w:r>
            <w:r>
              <w:rPr>
                <w:noProof/>
                <w:webHidden/>
              </w:rPr>
              <w:fldChar w:fldCharType="end"/>
            </w:r>
          </w:hyperlink>
        </w:p>
        <w:p w14:paraId="3879F410" w14:textId="2E85B391" w:rsidR="00A85102" w:rsidRDefault="00A85102">
          <w:pPr>
            <w:pStyle w:val="TOC2"/>
            <w:rPr>
              <w:rFonts w:asciiTheme="minorHAnsi" w:hAnsiTheme="minorHAnsi" w:cstheme="minorBidi"/>
              <w:noProof/>
              <w:szCs w:val="22"/>
              <w:lang w:val="en-US" w:eastAsia="en-US"/>
            </w:rPr>
          </w:pPr>
          <w:hyperlink w:anchor="_Toc480329139" w:history="1">
            <w:r w:rsidRPr="004F1F54">
              <w:rPr>
                <w:rStyle w:val="Hyperlink"/>
                <w:noProof/>
              </w:rPr>
              <w:t>2.3</w:t>
            </w:r>
            <w:r>
              <w:rPr>
                <w:rFonts w:asciiTheme="minorHAnsi" w:hAnsiTheme="minorHAnsi" w:cstheme="minorBidi"/>
                <w:noProof/>
                <w:szCs w:val="22"/>
                <w:lang w:val="en-US" w:eastAsia="en-US"/>
              </w:rPr>
              <w:tab/>
            </w:r>
            <w:r w:rsidRPr="004F1F54">
              <w:rPr>
                <w:rStyle w:val="Hyperlink"/>
                <w:noProof/>
              </w:rPr>
              <w:t>Procedural Generation</w:t>
            </w:r>
            <w:r>
              <w:rPr>
                <w:noProof/>
                <w:webHidden/>
              </w:rPr>
              <w:tab/>
            </w:r>
            <w:r>
              <w:rPr>
                <w:noProof/>
                <w:webHidden/>
              </w:rPr>
              <w:fldChar w:fldCharType="begin"/>
            </w:r>
            <w:r>
              <w:rPr>
                <w:noProof/>
                <w:webHidden/>
              </w:rPr>
              <w:instrText xml:space="preserve"> PAGEREF _Toc480329139 \h </w:instrText>
            </w:r>
            <w:r>
              <w:rPr>
                <w:noProof/>
                <w:webHidden/>
              </w:rPr>
            </w:r>
            <w:r>
              <w:rPr>
                <w:noProof/>
                <w:webHidden/>
              </w:rPr>
              <w:fldChar w:fldCharType="separate"/>
            </w:r>
            <w:r>
              <w:rPr>
                <w:noProof/>
                <w:webHidden/>
              </w:rPr>
              <w:t>5</w:t>
            </w:r>
            <w:r>
              <w:rPr>
                <w:noProof/>
                <w:webHidden/>
              </w:rPr>
              <w:fldChar w:fldCharType="end"/>
            </w:r>
          </w:hyperlink>
        </w:p>
        <w:p w14:paraId="3994E633" w14:textId="3F95B9B8" w:rsidR="00A85102" w:rsidRDefault="00A85102">
          <w:pPr>
            <w:pStyle w:val="TOC2"/>
            <w:rPr>
              <w:rFonts w:asciiTheme="minorHAnsi" w:hAnsiTheme="minorHAnsi" w:cstheme="minorBidi"/>
              <w:noProof/>
              <w:szCs w:val="22"/>
              <w:lang w:val="en-US" w:eastAsia="en-US"/>
            </w:rPr>
          </w:pPr>
          <w:hyperlink w:anchor="_Toc480329140" w:history="1">
            <w:r w:rsidRPr="004F1F54">
              <w:rPr>
                <w:rStyle w:val="Hyperlink"/>
                <w:noProof/>
              </w:rPr>
              <w:t>2.4</w:t>
            </w:r>
            <w:r>
              <w:rPr>
                <w:rFonts w:asciiTheme="minorHAnsi" w:hAnsiTheme="minorHAnsi" w:cstheme="minorBidi"/>
                <w:noProof/>
                <w:szCs w:val="22"/>
                <w:lang w:val="en-US" w:eastAsia="en-US"/>
              </w:rPr>
              <w:tab/>
            </w:r>
            <w:r w:rsidRPr="004F1F54">
              <w:rPr>
                <w:rStyle w:val="Hyperlink"/>
                <w:noProof/>
              </w:rPr>
              <w:t>Graphics Pipeline</w:t>
            </w:r>
            <w:r>
              <w:rPr>
                <w:noProof/>
                <w:webHidden/>
              </w:rPr>
              <w:tab/>
            </w:r>
            <w:r>
              <w:rPr>
                <w:noProof/>
                <w:webHidden/>
              </w:rPr>
              <w:fldChar w:fldCharType="begin"/>
            </w:r>
            <w:r>
              <w:rPr>
                <w:noProof/>
                <w:webHidden/>
              </w:rPr>
              <w:instrText xml:space="preserve"> PAGEREF _Toc480329140 \h </w:instrText>
            </w:r>
            <w:r>
              <w:rPr>
                <w:noProof/>
                <w:webHidden/>
              </w:rPr>
            </w:r>
            <w:r>
              <w:rPr>
                <w:noProof/>
                <w:webHidden/>
              </w:rPr>
              <w:fldChar w:fldCharType="separate"/>
            </w:r>
            <w:r>
              <w:rPr>
                <w:noProof/>
                <w:webHidden/>
              </w:rPr>
              <w:t>6</w:t>
            </w:r>
            <w:r>
              <w:rPr>
                <w:noProof/>
                <w:webHidden/>
              </w:rPr>
              <w:fldChar w:fldCharType="end"/>
            </w:r>
          </w:hyperlink>
        </w:p>
        <w:p w14:paraId="20500AF2" w14:textId="6C2EB311" w:rsidR="00A85102" w:rsidRDefault="00A85102">
          <w:pPr>
            <w:pStyle w:val="TOC2"/>
            <w:rPr>
              <w:rFonts w:asciiTheme="minorHAnsi" w:hAnsiTheme="minorHAnsi" w:cstheme="minorBidi"/>
              <w:noProof/>
              <w:szCs w:val="22"/>
              <w:lang w:val="en-US" w:eastAsia="en-US"/>
            </w:rPr>
          </w:pPr>
          <w:hyperlink w:anchor="_Toc480329141" w:history="1">
            <w:r w:rsidRPr="004F1F54">
              <w:rPr>
                <w:rStyle w:val="Hyperlink"/>
                <w:noProof/>
              </w:rPr>
              <w:t>2.5</w:t>
            </w:r>
            <w:r>
              <w:rPr>
                <w:rFonts w:asciiTheme="minorHAnsi" w:hAnsiTheme="minorHAnsi" w:cstheme="minorBidi"/>
                <w:noProof/>
                <w:szCs w:val="22"/>
                <w:lang w:val="en-US" w:eastAsia="en-US"/>
              </w:rPr>
              <w:tab/>
            </w:r>
            <w:r w:rsidRPr="004F1F54">
              <w:rPr>
                <w:rStyle w:val="Hyperlink"/>
                <w:noProof/>
              </w:rPr>
              <w:t>Summary</w:t>
            </w:r>
            <w:r>
              <w:rPr>
                <w:noProof/>
                <w:webHidden/>
              </w:rPr>
              <w:tab/>
            </w:r>
            <w:r>
              <w:rPr>
                <w:noProof/>
                <w:webHidden/>
              </w:rPr>
              <w:fldChar w:fldCharType="begin"/>
            </w:r>
            <w:r>
              <w:rPr>
                <w:noProof/>
                <w:webHidden/>
              </w:rPr>
              <w:instrText xml:space="preserve"> PAGEREF _Toc480329141 \h </w:instrText>
            </w:r>
            <w:r>
              <w:rPr>
                <w:noProof/>
                <w:webHidden/>
              </w:rPr>
            </w:r>
            <w:r>
              <w:rPr>
                <w:noProof/>
                <w:webHidden/>
              </w:rPr>
              <w:fldChar w:fldCharType="separate"/>
            </w:r>
            <w:r>
              <w:rPr>
                <w:noProof/>
                <w:webHidden/>
              </w:rPr>
              <w:t>8</w:t>
            </w:r>
            <w:r>
              <w:rPr>
                <w:noProof/>
                <w:webHidden/>
              </w:rPr>
              <w:fldChar w:fldCharType="end"/>
            </w:r>
          </w:hyperlink>
        </w:p>
        <w:p w14:paraId="39C0A647" w14:textId="3DA71098" w:rsidR="00A85102" w:rsidRDefault="00A85102">
          <w:pPr>
            <w:pStyle w:val="TOC1"/>
            <w:rPr>
              <w:rFonts w:asciiTheme="minorHAnsi" w:hAnsiTheme="minorHAnsi" w:cstheme="minorBidi"/>
              <w:b w:val="0"/>
              <w:noProof/>
              <w:szCs w:val="22"/>
              <w:lang w:val="en-US" w:eastAsia="en-US"/>
            </w:rPr>
          </w:pPr>
          <w:hyperlink w:anchor="_Toc480329142" w:history="1">
            <w:r w:rsidRPr="004F1F54">
              <w:rPr>
                <w:rStyle w:val="Hyperlink"/>
                <w:noProof/>
                <w:snapToGrid w:val="0"/>
              </w:rPr>
              <w:t>3</w:t>
            </w:r>
            <w:r>
              <w:rPr>
                <w:rFonts w:asciiTheme="minorHAnsi" w:hAnsiTheme="minorHAnsi" w:cstheme="minorBidi"/>
                <w:b w:val="0"/>
                <w:noProof/>
                <w:szCs w:val="22"/>
                <w:lang w:val="en-US" w:eastAsia="en-US"/>
              </w:rPr>
              <w:tab/>
            </w:r>
            <w:r w:rsidRPr="004F1F54">
              <w:rPr>
                <w:rStyle w:val="Hyperlink"/>
                <w:noProof/>
                <w:snapToGrid w:val="0"/>
              </w:rPr>
              <w:t>Project Planning</w:t>
            </w:r>
            <w:r>
              <w:rPr>
                <w:noProof/>
                <w:webHidden/>
              </w:rPr>
              <w:tab/>
            </w:r>
            <w:r>
              <w:rPr>
                <w:noProof/>
                <w:webHidden/>
              </w:rPr>
              <w:fldChar w:fldCharType="begin"/>
            </w:r>
            <w:r>
              <w:rPr>
                <w:noProof/>
                <w:webHidden/>
              </w:rPr>
              <w:instrText xml:space="preserve"> PAGEREF _Toc480329142 \h </w:instrText>
            </w:r>
            <w:r>
              <w:rPr>
                <w:noProof/>
                <w:webHidden/>
              </w:rPr>
            </w:r>
            <w:r>
              <w:rPr>
                <w:noProof/>
                <w:webHidden/>
              </w:rPr>
              <w:fldChar w:fldCharType="separate"/>
            </w:r>
            <w:r>
              <w:rPr>
                <w:noProof/>
                <w:webHidden/>
              </w:rPr>
              <w:t>9</w:t>
            </w:r>
            <w:r>
              <w:rPr>
                <w:noProof/>
                <w:webHidden/>
              </w:rPr>
              <w:fldChar w:fldCharType="end"/>
            </w:r>
          </w:hyperlink>
        </w:p>
        <w:p w14:paraId="2EB7CCC2" w14:textId="14216131" w:rsidR="00A85102" w:rsidRDefault="00A85102">
          <w:pPr>
            <w:pStyle w:val="TOC2"/>
            <w:rPr>
              <w:rFonts w:asciiTheme="minorHAnsi" w:hAnsiTheme="minorHAnsi" w:cstheme="minorBidi"/>
              <w:noProof/>
              <w:szCs w:val="22"/>
              <w:lang w:val="en-US" w:eastAsia="en-US"/>
            </w:rPr>
          </w:pPr>
          <w:hyperlink w:anchor="_Toc480329143" w:history="1">
            <w:r w:rsidRPr="004F1F54">
              <w:rPr>
                <w:rStyle w:val="Hyperlink"/>
                <w:noProof/>
              </w:rPr>
              <w:t>3.1</w:t>
            </w:r>
            <w:r>
              <w:rPr>
                <w:rFonts w:asciiTheme="minorHAnsi" w:hAnsiTheme="minorHAnsi" w:cstheme="minorBidi"/>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143 \h </w:instrText>
            </w:r>
            <w:r>
              <w:rPr>
                <w:noProof/>
                <w:webHidden/>
              </w:rPr>
            </w:r>
            <w:r>
              <w:rPr>
                <w:noProof/>
                <w:webHidden/>
              </w:rPr>
              <w:fldChar w:fldCharType="separate"/>
            </w:r>
            <w:r>
              <w:rPr>
                <w:noProof/>
                <w:webHidden/>
              </w:rPr>
              <w:t>9</w:t>
            </w:r>
            <w:r>
              <w:rPr>
                <w:noProof/>
                <w:webHidden/>
              </w:rPr>
              <w:fldChar w:fldCharType="end"/>
            </w:r>
          </w:hyperlink>
        </w:p>
        <w:p w14:paraId="5C36F595" w14:textId="4767C23E" w:rsidR="00A85102" w:rsidRDefault="00A85102">
          <w:pPr>
            <w:pStyle w:val="TOC2"/>
            <w:rPr>
              <w:rFonts w:asciiTheme="minorHAnsi" w:hAnsiTheme="minorHAnsi" w:cstheme="minorBidi"/>
              <w:noProof/>
              <w:szCs w:val="22"/>
              <w:lang w:val="en-US" w:eastAsia="en-US"/>
            </w:rPr>
          </w:pPr>
          <w:hyperlink w:anchor="_Toc480329144" w:history="1">
            <w:r w:rsidRPr="004F1F54">
              <w:rPr>
                <w:rStyle w:val="Hyperlink"/>
                <w:noProof/>
              </w:rPr>
              <w:t>3.2</w:t>
            </w:r>
            <w:r>
              <w:rPr>
                <w:rFonts w:asciiTheme="minorHAnsi" w:hAnsiTheme="minorHAnsi" w:cstheme="minorBidi"/>
                <w:noProof/>
                <w:szCs w:val="22"/>
                <w:lang w:val="en-US" w:eastAsia="en-US"/>
              </w:rPr>
              <w:tab/>
            </w:r>
            <w:r w:rsidRPr="004F1F54">
              <w:rPr>
                <w:rStyle w:val="Hyperlink"/>
                <w:noProof/>
              </w:rPr>
              <w:t>Methodology</w:t>
            </w:r>
            <w:r>
              <w:rPr>
                <w:noProof/>
                <w:webHidden/>
              </w:rPr>
              <w:tab/>
            </w:r>
            <w:r>
              <w:rPr>
                <w:noProof/>
                <w:webHidden/>
              </w:rPr>
              <w:fldChar w:fldCharType="begin"/>
            </w:r>
            <w:r>
              <w:rPr>
                <w:noProof/>
                <w:webHidden/>
              </w:rPr>
              <w:instrText xml:space="preserve"> PAGEREF _Toc480329144 \h </w:instrText>
            </w:r>
            <w:r>
              <w:rPr>
                <w:noProof/>
                <w:webHidden/>
              </w:rPr>
            </w:r>
            <w:r>
              <w:rPr>
                <w:noProof/>
                <w:webHidden/>
              </w:rPr>
              <w:fldChar w:fldCharType="separate"/>
            </w:r>
            <w:r>
              <w:rPr>
                <w:noProof/>
                <w:webHidden/>
              </w:rPr>
              <w:t>9</w:t>
            </w:r>
            <w:r>
              <w:rPr>
                <w:noProof/>
                <w:webHidden/>
              </w:rPr>
              <w:fldChar w:fldCharType="end"/>
            </w:r>
          </w:hyperlink>
        </w:p>
        <w:p w14:paraId="43783D6E" w14:textId="75A13D65" w:rsidR="00A85102" w:rsidRDefault="00A85102">
          <w:pPr>
            <w:pStyle w:val="TOC3"/>
            <w:rPr>
              <w:rFonts w:asciiTheme="minorHAnsi" w:hAnsiTheme="minorHAnsi" w:cstheme="minorBidi"/>
              <w:noProof/>
              <w:szCs w:val="22"/>
              <w:lang w:val="en-US" w:eastAsia="en-US"/>
            </w:rPr>
          </w:pPr>
          <w:hyperlink w:anchor="_Toc480329145" w:history="1">
            <w:r w:rsidRPr="004F1F54">
              <w:rPr>
                <w:rStyle w:val="Hyperlink"/>
                <w:noProof/>
              </w:rPr>
              <w:t>3.2.1</w:t>
            </w:r>
            <w:r>
              <w:rPr>
                <w:rFonts w:asciiTheme="minorHAnsi" w:hAnsiTheme="minorHAnsi" w:cstheme="minorBidi"/>
                <w:noProof/>
                <w:szCs w:val="22"/>
                <w:lang w:val="en-US" w:eastAsia="en-US"/>
              </w:rPr>
              <w:tab/>
            </w:r>
            <w:r w:rsidRPr="004F1F54">
              <w:rPr>
                <w:rStyle w:val="Hyperlink"/>
                <w:noProof/>
              </w:rPr>
              <w:t>Scheduling</w:t>
            </w:r>
            <w:r>
              <w:rPr>
                <w:noProof/>
                <w:webHidden/>
              </w:rPr>
              <w:tab/>
            </w:r>
            <w:r>
              <w:rPr>
                <w:noProof/>
                <w:webHidden/>
              </w:rPr>
              <w:fldChar w:fldCharType="begin"/>
            </w:r>
            <w:r>
              <w:rPr>
                <w:noProof/>
                <w:webHidden/>
              </w:rPr>
              <w:instrText xml:space="preserve"> PAGEREF _Toc480329145 \h </w:instrText>
            </w:r>
            <w:r>
              <w:rPr>
                <w:noProof/>
                <w:webHidden/>
              </w:rPr>
            </w:r>
            <w:r>
              <w:rPr>
                <w:noProof/>
                <w:webHidden/>
              </w:rPr>
              <w:fldChar w:fldCharType="separate"/>
            </w:r>
            <w:r>
              <w:rPr>
                <w:noProof/>
                <w:webHidden/>
              </w:rPr>
              <w:t>9</w:t>
            </w:r>
            <w:r>
              <w:rPr>
                <w:noProof/>
                <w:webHidden/>
              </w:rPr>
              <w:fldChar w:fldCharType="end"/>
            </w:r>
          </w:hyperlink>
        </w:p>
        <w:p w14:paraId="76D978CD" w14:textId="76B35773" w:rsidR="00A85102" w:rsidRDefault="00A85102">
          <w:pPr>
            <w:pStyle w:val="TOC3"/>
            <w:rPr>
              <w:rFonts w:asciiTheme="minorHAnsi" w:hAnsiTheme="minorHAnsi" w:cstheme="minorBidi"/>
              <w:noProof/>
              <w:szCs w:val="22"/>
              <w:lang w:val="en-US" w:eastAsia="en-US"/>
            </w:rPr>
          </w:pPr>
          <w:hyperlink w:anchor="_Toc480329146" w:history="1">
            <w:r w:rsidRPr="004F1F54">
              <w:rPr>
                <w:rStyle w:val="Hyperlink"/>
                <w:noProof/>
              </w:rPr>
              <w:t>3.2.2</w:t>
            </w:r>
            <w:r>
              <w:rPr>
                <w:rFonts w:asciiTheme="minorHAnsi" w:hAnsiTheme="minorHAnsi" w:cstheme="minorBidi"/>
                <w:noProof/>
                <w:szCs w:val="22"/>
                <w:lang w:val="en-US" w:eastAsia="en-US"/>
              </w:rPr>
              <w:tab/>
            </w:r>
            <w:r w:rsidRPr="004F1F54">
              <w:rPr>
                <w:rStyle w:val="Hyperlink"/>
                <w:noProof/>
              </w:rPr>
              <w:t>Development Lifecycle</w:t>
            </w:r>
            <w:r>
              <w:rPr>
                <w:noProof/>
                <w:webHidden/>
              </w:rPr>
              <w:tab/>
            </w:r>
            <w:r>
              <w:rPr>
                <w:noProof/>
                <w:webHidden/>
              </w:rPr>
              <w:fldChar w:fldCharType="begin"/>
            </w:r>
            <w:r>
              <w:rPr>
                <w:noProof/>
                <w:webHidden/>
              </w:rPr>
              <w:instrText xml:space="preserve"> PAGEREF _Toc480329146 \h </w:instrText>
            </w:r>
            <w:r>
              <w:rPr>
                <w:noProof/>
                <w:webHidden/>
              </w:rPr>
            </w:r>
            <w:r>
              <w:rPr>
                <w:noProof/>
                <w:webHidden/>
              </w:rPr>
              <w:fldChar w:fldCharType="separate"/>
            </w:r>
            <w:r>
              <w:rPr>
                <w:noProof/>
                <w:webHidden/>
              </w:rPr>
              <w:t>9</w:t>
            </w:r>
            <w:r>
              <w:rPr>
                <w:noProof/>
                <w:webHidden/>
              </w:rPr>
              <w:fldChar w:fldCharType="end"/>
            </w:r>
          </w:hyperlink>
        </w:p>
        <w:p w14:paraId="0FFC5A7E" w14:textId="21AECDB2" w:rsidR="00A85102" w:rsidRDefault="00A85102">
          <w:pPr>
            <w:pStyle w:val="TOC3"/>
            <w:rPr>
              <w:rFonts w:asciiTheme="minorHAnsi" w:hAnsiTheme="minorHAnsi" w:cstheme="minorBidi"/>
              <w:noProof/>
              <w:szCs w:val="22"/>
              <w:lang w:val="en-US" w:eastAsia="en-US"/>
            </w:rPr>
          </w:pPr>
          <w:hyperlink w:anchor="_Toc480329147" w:history="1">
            <w:r w:rsidRPr="004F1F54">
              <w:rPr>
                <w:rStyle w:val="Hyperlink"/>
                <w:noProof/>
              </w:rPr>
              <w:t>3.2.3</w:t>
            </w:r>
            <w:r>
              <w:rPr>
                <w:rFonts w:asciiTheme="minorHAnsi" w:hAnsiTheme="minorHAnsi" w:cstheme="minorBidi"/>
                <w:noProof/>
                <w:szCs w:val="22"/>
                <w:lang w:val="en-US" w:eastAsia="en-US"/>
              </w:rPr>
              <w:tab/>
            </w:r>
            <w:r w:rsidRPr="004F1F54">
              <w:rPr>
                <w:rStyle w:val="Hyperlink"/>
                <w:noProof/>
              </w:rPr>
              <w:t>Testing Strategy</w:t>
            </w:r>
            <w:r>
              <w:rPr>
                <w:noProof/>
                <w:webHidden/>
              </w:rPr>
              <w:tab/>
            </w:r>
            <w:r>
              <w:rPr>
                <w:noProof/>
                <w:webHidden/>
              </w:rPr>
              <w:fldChar w:fldCharType="begin"/>
            </w:r>
            <w:r>
              <w:rPr>
                <w:noProof/>
                <w:webHidden/>
              </w:rPr>
              <w:instrText xml:space="preserve"> PAGEREF _Toc480329147 \h </w:instrText>
            </w:r>
            <w:r>
              <w:rPr>
                <w:noProof/>
                <w:webHidden/>
              </w:rPr>
            </w:r>
            <w:r>
              <w:rPr>
                <w:noProof/>
                <w:webHidden/>
              </w:rPr>
              <w:fldChar w:fldCharType="separate"/>
            </w:r>
            <w:r>
              <w:rPr>
                <w:noProof/>
                <w:webHidden/>
              </w:rPr>
              <w:t>10</w:t>
            </w:r>
            <w:r>
              <w:rPr>
                <w:noProof/>
                <w:webHidden/>
              </w:rPr>
              <w:fldChar w:fldCharType="end"/>
            </w:r>
          </w:hyperlink>
        </w:p>
        <w:p w14:paraId="5F285DBA" w14:textId="157B6A94" w:rsidR="00A85102" w:rsidRDefault="00A85102">
          <w:pPr>
            <w:pStyle w:val="TOC2"/>
            <w:rPr>
              <w:rFonts w:asciiTheme="minorHAnsi" w:hAnsiTheme="minorHAnsi" w:cstheme="minorBidi"/>
              <w:noProof/>
              <w:szCs w:val="22"/>
              <w:lang w:val="en-US" w:eastAsia="en-US"/>
            </w:rPr>
          </w:pPr>
          <w:hyperlink w:anchor="_Toc480329148" w:history="1">
            <w:r w:rsidRPr="004F1F54">
              <w:rPr>
                <w:rStyle w:val="Hyperlink"/>
                <w:noProof/>
              </w:rPr>
              <w:t>3.3</w:t>
            </w:r>
            <w:r>
              <w:rPr>
                <w:rFonts w:asciiTheme="minorHAnsi" w:hAnsiTheme="minorHAnsi" w:cstheme="minorBidi"/>
                <w:noProof/>
                <w:szCs w:val="22"/>
                <w:lang w:val="en-US" w:eastAsia="en-US"/>
              </w:rPr>
              <w:tab/>
            </w:r>
            <w:r w:rsidRPr="004F1F54">
              <w:rPr>
                <w:rStyle w:val="Hyperlink"/>
                <w:noProof/>
              </w:rPr>
              <w:t>Requirements</w:t>
            </w:r>
            <w:r>
              <w:rPr>
                <w:noProof/>
                <w:webHidden/>
              </w:rPr>
              <w:tab/>
            </w:r>
            <w:r>
              <w:rPr>
                <w:noProof/>
                <w:webHidden/>
              </w:rPr>
              <w:fldChar w:fldCharType="begin"/>
            </w:r>
            <w:r>
              <w:rPr>
                <w:noProof/>
                <w:webHidden/>
              </w:rPr>
              <w:instrText xml:space="preserve"> PAGEREF _Toc480329148 \h </w:instrText>
            </w:r>
            <w:r>
              <w:rPr>
                <w:noProof/>
                <w:webHidden/>
              </w:rPr>
            </w:r>
            <w:r>
              <w:rPr>
                <w:noProof/>
                <w:webHidden/>
              </w:rPr>
              <w:fldChar w:fldCharType="separate"/>
            </w:r>
            <w:r>
              <w:rPr>
                <w:noProof/>
                <w:webHidden/>
              </w:rPr>
              <w:t>11</w:t>
            </w:r>
            <w:r>
              <w:rPr>
                <w:noProof/>
                <w:webHidden/>
              </w:rPr>
              <w:fldChar w:fldCharType="end"/>
            </w:r>
          </w:hyperlink>
        </w:p>
        <w:p w14:paraId="2AA08D20" w14:textId="40021A30" w:rsidR="00A85102" w:rsidRDefault="00A85102">
          <w:pPr>
            <w:pStyle w:val="TOC3"/>
            <w:rPr>
              <w:rFonts w:asciiTheme="minorHAnsi" w:hAnsiTheme="minorHAnsi" w:cstheme="minorBidi"/>
              <w:noProof/>
              <w:szCs w:val="22"/>
              <w:lang w:val="en-US" w:eastAsia="en-US"/>
            </w:rPr>
          </w:pPr>
          <w:hyperlink w:anchor="_Toc480329149" w:history="1">
            <w:r w:rsidRPr="004F1F54">
              <w:rPr>
                <w:rStyle w:val="Hyperlink"/>
                <w:noProof/>
              </w:rPr>
              <w:t>3.3.1</w:t>
            </w:r>
            <w:r>
              <w:rPr>
                <w:rFonts w:asciiTheme="minorHAnsi" w:hAnsiTheme="minorHAnsi" w:cstheme="minorBidi"/>
                <w:noProof/>
                <w:szCs w:val="22"/>
                <w:lang w:val="en-US" w:eastAsia="en-US"/>
              </w:rPr>
              <w:tab/>
            </w:r>
            <w:r w:rsidRPr="004F1F54">
              <w:rPr>
                <w:rStyle w:val="Hyperlink"/>
                <w:noProof/>
              </w:rPr>
              <w:t>Selecting a Game Engine and Framework</w:t>
            </w:r>
            <w:r>
              <w:rPr>
                <w:noProof/>
                <w:webHidden/>
              </w:rPr>
              <w:tab/>
            </w:r>
            <w:r>
              <w:rPr>
                <w:noProof/>
                <w:webHidden/>
              </w:rPr>
              <w:fldChar w:fldCharType="begin"/>
            </w:r>
            <w:r>
              <w:rPr>
                <w:noProof/>
                <w:webHidden/>
              </w:rPr>
              <w:instrText xml:space="preserve"> PAGEREF _Toc480329149 \h </w:instrText>
            </w:r>
            <w:r>
              <w:rPr>
                <w:noProof/>
                <w:webHidden/>
              </w:rPr>
            </w:r>
            <w:r>
              <w:rPr>
                <w:noProof/>
                <w:webHidden/>
              </w:rPr>
              <w:fldChar w:fldCharType="separate"/>
            </w:r>
            <w:r>
              <w:rPr>
                <w:noProof/>
                <w:webHidden/>
              </w:rPr>
              <w:t>11</w:t>
            </w:r>
            <w:r>
              <w:rPr>
                <w:noProof/>
                <w:webHidden/>
              </w:rPr>
              <w:fldChar w:fldCharType="end"/>
            </w:r>
          </w:hyperlink>
        </w:p>
        <w:p w14:paraId="6C52D552" w14:textId="6D450EBA" w:rsidR="00A85102" w:rsidRDefault="00A85102">
          <w:pPr>
            <w:pStyle w:val="TOC3"/>
            <w:rPr>
              <w:rFonts w:asciiTheme="minorHAnsi" w:hAnsiTheme="minorHAnsi" w:cstheme="minorBidi"/>
              <w:noProof/>
              <w:szCs w:val="22"/>
              <w:lang w:val="en-US" w:eastAsia="en-US"/>
            </w:rPr>
          </w:pPr>
          <w:hyperlink w:anchor="_Toc480329150" w:history="1">
            <w:r w:rsidRPr="004F1F54">
              <w:rPr>
                <w:rStyle w:val="Hyperlink"/>
                <w:noProof/>
              </w:rPr>
              <w:t>3.3.2</w:t>
            </w:r>
            <w:r>
              <w:rPr>
                <w:rFonts w:asciiTheme="minorHAnsi" w:hAnsiTheme="minorHAnsi" w:cstheme="minorBidi"/>
                <w:noProof/>
                <w:szCs w:val="22"/>
                <w:lang w:val="en-US" w:eastAsia="en-US"/>
              </w:rPr>
              <w:tab/>
            </w:r>
            <w:r w:rsidRPr="004F1F54">
              <w:rPr>
                <w:rStyle w:val="Hyperlink"/>
                <w:noProof/>
              </w:rPr>
              <w:t>Creating a Game Engine</w:t>
            </w:r>
            <w:r>
              <w:rPr>
                <w:noProof/>
                <w:webHidden/>
              </w:rPr>
              <w:tab/>
            </w:r>
            <w:r>
              <w:rPr>
                <w:noProof/>
                <w:webHidden/>
              </w:rPr>
              <w:fldChar w:fldCharType="begin"/>
            </w:r>
            <w:r>
              <w:rPr>
                <w:noProof/>
                <w:webHidden/>
              </w:rPr>
              <w:instrText xml:space="preserve"> PAGEREF _Toc480329150 \h </w:instrText>
            </w:r>
            <w:r>
              <w:rPr>
                <w:noProof/>
                <w:webHidden/>
              </w:rPr>
            </w:r>
            <w:r>
              <w:rPr>
                <w:noProof/>
                <w:webHidden/>
              </w:rPr>
              <w:fldChar w:fldCharType="separate"/>
            </w:r>
            <w:r>
              <w:rPr>
                <w:noProof/>
                <w:webHidden/>
              </w:rPr>
              <w:t>11</w:t>
            </w:r>
            <w:r>
              <w:rPr>
                <w:noProof/>
                <w:webHidden/>
              </w:rPr>
              <w:fldChar w:fldCharType="end"/>
            </w:r>
          </w:hyperlink>
        </w:p>
        <w:p w14:paraId="40CE9CAE" w14:textId="3F3FDE1D" w:rsidR="00A85102" w:rsidRDefault="00A85102">
          <w:pPr>
            <w:pStyle w:val="TOC2"/>
            <w:rPr>
              <w:rFonts w:asciiTheme="minorHAnsi" w:hAnsiTheme="minorHAnsi" w:cstheme="minorBidi"/>
              <w:noProof/>
              <w:szCs w:val="22"/>
              <w:lang w:val="en-US" w:eastAsia="en-US"/>
            </w:rPr>
          </w:pPr>
          <w:hyperlink w:anchor="_Toc480329151" w:history="1">
            <w:r w:rsidRPr="004F1F54">
              <w:rPr>
                <w:rStyle w:val="Hyperlink"/>
                <w:noProof/>
              </w:rPr>
              <w:t>3.4</w:t>
            </w:r>
            <w:r>
              <w:rPr>
                <w:rFonts w:asciiTheme="minorHAnsi" w:hAnsiTheme="minorHAnsi" w:cstheme="minorBidi"/>
                <w:noProof/>
                <w:szCs w:val="22"/>
                <w:lang w:val="en-US" w:eastAsia="en-US"/>
              </w:rPr>
              <w:tab/>
            </w:r>
            <w:r w:rsidRPr="004F1F54">
              <w:rPr>
                <w:rStyle w:val="Hyperlink"/>
                <w:noProof/>
              </w:rPr>
              <w:t>Potential Solutions</w:t>
            </w:r>
            <w:r>
              <w:rPr>
                <w:noProof/>
                <w:webHidden/>
              </w:rPr>
              <w:tab/>
            </w:r>
            <w:r>
              <w:rPr>
                <w:noProof/>
                <w:webHidden/>
              </w:rPr>
              <w:fldChar w:fldCharType="begin"/>
            </w:r>
            <w:r>
              <w:rPr>
                <w:noProof/>
                <w:webHidden/>
              </w:rPr>
              <w:instrText xml:space="preserve"> PAGEREF _Toc480329151 \h </w:instrText>
            </w:r>
            <w:r>
              <w:rPr>
                <w:noProof/>
                <w:webHidden/>
              </w:rPr>
            </w:r>
            <w:r>
              <w:rPr>
                <w:noProof/>
                <w:webHidden/>
              </w:rPr>
              <w:fldChar w:fldCharType="separate"/>
            </w:r>
            <w:r>
              <w:rPr>
                <w:noProof/>
                <w:webHidden/>
              </w:rPr>
              <w:t>12</w:t>
            </w:r>
            <w:r>
              <w:rPr>
                <w:noProof/>
                <w:webHidden/>
              </w:rPr>
              <w:fldChar w:fldCharType="end"/>
            </w:r>
          </w:hyperlink>
        </w:p>
        <w:p w14:paraId="515D9CA5" w14:textId="36A47473" w:rsidR="00A85102" w:rsidRDefault="00A85102">
          <w:pPr>
            <w:pStyle w:val="TOC3"/>
            <w:rPr>
              <w:rFonts w:asciiTheme="minorHAnsi" w:hAnsiTheme="minorHAnsi" w:cstheme="minorBidi"/>
              <w:noProof/>
              <w:szCs w:val="22"/>
              <w:lang w:val="en-US" w:eastAsia="en-US"/>
            </w:rPr>
          </w:pPr>
          <w:hyperlink w:anchor="_Toc480329152" w:history="1">
            <w:r w:rsidRPr="004F1F54">
              <w:rPr>
                <w:rStyle w:val="Hyperlink"/>
                <w:noProof/>
              </w:rPr>
              <w:t>3.4.1</w:t>
            </w:r>
            <w:r>
              <w:rPr>
                <w:rFonts w:asciiTheme="minorHAnsi" w:hAnsiTheme="minorHAnsi" w:cstheme="minorBidi"/>
                <w:noProof/>
                <w:szCs w:val="22"/>
                <w:lang w:val="en-US" w:eastAsia="en-US"/>
              </w:rPr>
              <w:tab/>
            </w:r>
            <w:r w:rsidRPr="004F1F54">
              <w:rPr>
                <w:rStyle w:val="Hyperlink"/>
                <w:noProof/>
              </w:rPr>
              <w:t>Implementation of a Class Hierarchy Based Engine</w:t>
            </w:r>
            <w:r>
              <w:rPr>
                <w:noProof/>
                <w:webHidden/>
              </w:rPr>
              <w:tab/>
            </w:r>
            <w:r>
              <w:rPr>
                <w:noProof/>
                <w:webHidden/>
              </w:rPr>
              <w:fldChar w:fldCharType="begin"/>
            </w:r>
            <w:r>
              <w:rPr>
                <w:noProof/>
                <w:webHidden/>
              </w:rPr>
              <w:instrText xml:space="preserve"> PAGEREF _Toc480329152 \h </w:instrText>
            </w:r>
            <w:r>
              <w:rPr>
                <w:noProof/>
                <w:webHidden/>
              </w:rPr>
            </w:r>
            <w:r>
              <w:rPr>
                <w:noProof/>
                <w:webHidden/>
              </w:rPr>
              <w:fldChar w:fldCharType="separate"/>
            </w:r>
            <w:r>
              <w:rPr>
                <w:noProof/>
                <w:webHidden/>
              </w:rPr>
              <w:t>12</w:t>
            </w:r>
            <w:r>
              <w:rPr>
                <w:noProof/>
                <w:webHidden/>
              </w:rPr>
              <w:fldChar w:fldCharType="end"/>
            </w:r>
          </w:hyperlink>
        </w:p>
        <w:p w14:paraId="0F4F5331" w14:textId="235F17CE" w:rsidR="00A85102" w:rsidRDefault="00A85102">
          <w:pPr>
            <w:pStyle w:val="TOC3"/>
            <w:rPr>
              <w:rFonts w:asciiTheme="minorHAnsi" w:hAnsiTheme="minorHAnsi" w:cstheme="minorBidi"/>
              <w:noProof/>
              <w:szCs w:val="22"/>
              <w:lang w:val="en-US" w:eastAsia="en-US"/>
            </w:rPr>
          </w:pPr>
          <w:hyperlink w:anchor="_Toc480329153" w:history="1">
            <w:r w:rsidRPr="004F1F54">
              <w:rPr>
                <w:rStyle w:val="Hyperlink"/>
                <w:noProof/>
              </w:rPr>
              <w:t>3.4.2</w:t>
            </w:r>
            <w:r>
              <w:rPr>
                <w:rFonts w:asciiTheme="minorHAnsi" w:hAnsiTheme="minorHAnsi" w:cstheme="minorBidi"/>
                <w:noProof/>
                <w:szCs w:val="22"/>
                <w:lang w:val="en-US" w:eastAsia="en-US"/>
              </w:rPr>
              <w:tab/>
            </w:r>
            <w:r w:rsidRPr="004F1F54">
              <w:rPr>
                <w:rStyle w:val="Hyperlink"/>
                <w:noProof/>
              </w:rPr>
              <w:t>Procedural Generation</w:t>
            </w:r>
            <w:r>
              <w:rPr>
                <w:noProof/>
                <w:webHidden/>
              </w:rPr>
              <w:tab/>
            </w:r>
            <w:r>
              <w:rPr>
                <w:noProof/>
                <w:webHidden/>
              </w:rPr>
              <w:fldChar w:fldCharType="begin"/>
            </w:r>
            <w:r>
              <w:rPr>
                <w:noProof/>
                <w:webHidden/>
              </w:rPr>
              <w:instrText xml:space="preserve"> PAGEREF _Toc480329153 \h </w:instrText>
            </w:r>
            <w:r>
              <w:rPr>
                <w:noProof/>
                <w:webHidden/>
              </w:rPr>
            </w:r>
            <w:r>
              <w:rPr>
                <w:noProof/>
                <w:webHidden/>
              </w:rPr>
              <w:fldChar w:fldCharType="separate"/>
            </w:r>
            <w:r>
              <w:rPr>
                <w:noProof/>
                <w:webHidden/>
              </w:rPr>
              <w:t>13</w:t>
            </w:r>
            <w:r>
              <w:rPr>
                <w:noProof/>
                <w:webHidden/>
              </w:rPr>
              <w:fldChar w:fldCharType="end"/>
            </w:r>
          </w:hyperlink>
        </w:p>
        <w:p w14:paraId="71372BD4" w14:textId="5780F138" w:rsidR="00A85102" w:rsidRDefault="00A85102">
          <w:pPr>
            <w:pStyle w:val="TOC2"/>
            <w:rPr>
              <w:rFonts w:asciiTheme="minorHAnsi" w:hAnsiTheme="minorHAnsi" w:cstheme="minorBidi"/>
              <w:noProof/>
              <w:szCs w:val="22"/>
              <w:lang w:val="en-US" w:eastAsia="en-US"/>
            </w:rPr>
          </w:pPr>
          <w:hyperlink w:anchor="_Toc480329154" w:history="1">
            <w:r w:rsidRPr="004F1F54">
              <w:rPr>
                <w:rStyle w:val="Hyperlink"/>
                <w:noProof/>
              </w:rPr>
              <w:t>3.5</w:t>
            </w:r>
            <w:r>
              <w:rPr>
                <w:rFonts w:asciiTheme="minorHAnsi" w:hAnsiTheme="minorHAnsi" w:cstheme="minorBidi"/>
                <w:noProof/>
                <w:szCs w:val="22"/>
                <w:lang w:val="en-US" w:eastAsia="en-US"/>
              </w:rPr>
              <w:tab/>
            </w:r>
            <w:r w:rsidRPr="004F1F54">
              <w:rPr>
                <w:rStyle w:val="Hyperlink"/>
                <w:noProof/>
              </w:rPr>
              <w:t>Tools and Techniques</w:t>
            </w:r>
            <w:r>
              <w:rPr>
                <w:noProof/>
                <w:webHidden/>
              </w:rPr>
              <w:tab/>
            </w:r>
            <w:r>
              <w:rPr>
                <w:noProof/>
                <w:webHidden/>
              </w:rPr>
              <w:fldChar w:fldCharType="begin"/>
            </w:r>
            <w:r>
              <w:rPr>
                <w:noProof/>
                <w:webHidden/>
              </w:rPr>
              <w:instrText xml:space="preserve"> PAGEREF _Toc480329154 \h </w:instrText>
            </w:r>
            <w:r>
              <w:rPr>
                <w:noProof/>
                <w:webHidden/>
              </w:rPr>
            </w:r>
            <w:r>
              <w:rPr>
                <w:noProof/>
                <w:webHidden/>
              </w:rPr>
              <w:fldChar w:fldCharType="separate"/>
            </w:r>
            <w:r>
              <w:rPr>
                <w:noProof/>
                <w:webHidden/>
              </w:rPr>
              <w:t>13</w:t>
            </w:r>
            <w:r>
              <w:rPr>
                <w:noProof/>
                <w:webHidden/>
              </w:rPr>
              <w:fldChar w:fldCharType="end"/>
            </w:r>
          </w:hyperlink>
        </w:p>
        <w:p w14:paraId="6C996A96" w14:textId="1A9DC3D2" w:rsidR="00A85102" w:rsidRDefault="00A85102">
          <w:pPr>
            <w:pStyle w:val="TOC2"/>
            <w:rPr>
              <w:rFonts w:asciiTheme="minorHAnsi" w:hAnsiTheme="minorHAnsi" w:cstheme="minorBidi"/>
              <w:noProof/>
              <w:szCs w:val="22"/>
              <w:lang w:val="en-US" w:eastAsia="en-US"/>
            </w:rPr>
          </w:pPr>
          <w:hyperlink w:anchor="_Toc480329155" w:history="1">
            <w:r w:rsidRPr="004F1F54">
              <w:rPr>
                <w:rStyle w:val="Hyperlink"/>
                <w:noProof/>
              </w:rPr>
              <w:t>3.6</w:t>
            </w:r>
            <w:r>
              <w:rPr>
                <w:rFonts w:asciiTheme="minorHAnsi" w:hAnsiTheme="minorHAnsi" w:cstheme="minorBidi"/>
                <w:noProof/>
                <w:szCs w:val="22"/>
                <w:lang w:val="en-US" w:eastAsia="en-US"/>
              </w:rPr>
              <w:tab/>
            </w:r>
            <w:r w:rsidRPr="004F1F54">
              <w:rPr>
                <w:rStyle w:val="Hyperlink"/>
                <w:noProof/>
              </w:rPr>
              <w:t>Legal and Ethical Issues</w:t>
            </w:r>
            <w:r>
              <w:rPr>
                <w:noProof/>
                <w:webHidden/>
              </w:rPr>
              <w:tab/>
            </w:r>
            <w:r>
              <w:rPr>
                <w:noProof/>
                <w:webHidden/>
              </w:rPr>
              <w:fldChar w:fldCharType="begin"/>
            </w:r>
            <w:r>
              <w:rPr>
                <w:noProof/>
                <w:webHidden/>
              </w:rPr>
              <w:instrText xml:space="preserve"> PAGEREF _Toc480329155 \h </w:instrText>
            </w:r>
            <w:r>
              <w:rPr>
                <w:noProof/>
                <w:webHidden/>
              </w:rPr>
            </w:r>
            <w:r>
              <w:rPr>
                <w:noProof/>
                <w:webHidden/>
              </w:rPr>
              <w:fldChar w:fldCharType="separate"/>
            </w:r>
            <w:r>
              <w:rPr>
                <w:noProof/>
                <w:webHidden/>
              </w:rPr>
              <w:t>15</w:t>
            </w:r>
            <w:r>
              <w:rPr>
                <w:noProof/>
                <w:webHidden/>
              </w:rPr>
              <w:fldChar w:fldCharType="end"/>
            </w:r>
          </w:hyperlink>
        </w:p>
        <w:p w14:paraId="549ADF06" w14:textId="1C5C389C" w:rsidR="00A85102" w:rsidRDefault="00A85102">
          <w:pPr>
            <w:pStyle w:val="TOC3"/>
            <w:rPr>
              <w:rFonts w:asciiTheme="minorHAnsi" w:hAnsiTheme="minorHAnsi" w:cstheme="minorBidi"/>
              <w:noProof/>
              <w:szCs w:val="22"/>
              <w:lang w:val="en-US" w:eastAsia="en-US"/>
            </w:rPr>
          </w:pPr>
          <w:hyperlink w:anchor="_Toc480329156" w:history="1">
            <w:r w:rsidRPr="004F1F54">
              <w:rPr>
                <w:rStyle w:val="Hyperlink"/>
                <w:noProof/>
              </w:rPr>
              <w:t>3.6.1</w:t>
            </w:r>
            <w:r>
              <w:rPr>
                <w:rFonts w:asciiTheme="minorHAnsi" w:hAnsiTheme="minorHAnsi" w:cstheme="minorBidi"/>
                <w:noProof/>
                <w:szCs w:val="22"/>
                <w:lang w:val="en-US" w:eastAsia="en-US"/>
              </w:rPr>
              <w:tab/>
            </w:r>
            <w:r w:rsidRPr="004F1F54">
              <w:rPr>
                <w:rStyle w:val="Hyperlink"/>
                <w:noProof/>
              </w:rPr>
              <w:t>Is It Ethical to Automate a Person’s Role?</w:t>
            </w:r>
            <w:r>
              <w:rPr>
                <w:noProof/>
                <w:webHidden/>
              </w:rPr>
              <w:tab/>
            </w:r>
            <w:r>
              <w:rPr>
                <w:noProof/>
                <w:webHidden/>
              </w:rPr>
              <w:fldChar w:fldCharType="begin"/>
            </w:r>
            <w:r>
              <w:rPr>
                <w:noProof/>
                <w:webHidden/>
              </w:rPr>
              <w:instrText xml:space="preserve"> PAGEREF _Toc480329156 \h </w:instrText>
            </w:r>
            <w:r>
              <w:rPr>
                <w:noProof/>
                <w:webHidden/>
              </w:rPr>
            </w:r>
            <w:r>
              <w:rPr>
                <w:noProof/>
                <w:webHidden/>
              </w:rPr>
              <w:fldChar w:fldCharType="separate"/>
            </w:r>
            <w:r>
              <w:rPr>
                <w:noProof/>
                <w:webHidden/>
              </w:rPr>
              <w:t>15</w:t>
            </w:r>
            <w:r>
              <w:rPr>
                <w:noProof/>
                <w:webHidden/>
              </w:rPr>
              <w:fldChar w:fldCharType="end"/>
            </w:r>
          </w:hyperlink>
        </w:p>
        <w:p w14:paraId="546ABD9F" w14:textId="3DE105DB" w:rsidR="00A85102" w:rsidRDefault="00A85102">
          <w:pPr>
            <w:pStyle w:val="TOC3"/>
            <w:rPr>
              <w:rFonts w:asciiTheme="minorHAnsi" w:hAnsiTheme="minorHAnsi" w:cstheme="minorBidi"/>
              <w:noProof/>
              <w:szCs w:val="22"/>
              <w:lang w:val="en-US" w:eastAsia="en-US"/>
            </w:rPr>
          </w:pPr>
          <w:hyperlink w:anchor="_Toc480329157" w:history="1">
            <w:r w:rsidRPr="004F1F54">
              <w:rPr>
                <w:rStyle w:val="Hyperlink"/>
                <w:noProof/>
              </w:rPr>
              <w:t>3.6.2</w:t>
            </w:r>
            <w:r>
              <w:rPr>
                <w:rFonts w:asciiTheme="minorHAnsi" w:hAnsiTheme="minorHAnsi" w:cstheme="minorBidi"/>
                <w:noProof/>
                <w:szCs w:val="22"/>
                <w:lang w:val="en-US" w:eastAsia="en-US"/>
              </w:rPr>
              <w:tab/>
            </w:r>
            <w:r w:rsidRPr="004F1F54">
              <w:rPr>
                <w:rStyle w:val="Hyperlink"/>
                <w:noProof/>
              </w:rPr>
              <w:t>Automation in Industry</w:t>
            </w:r>
            <w:r>
              <w:rPr>
                <w:noProof/>
                <w:webHidden/>
              </w:rPr>
              <w:tab/>
            </w:r>
            <w:r>
              <w:rPr>
                <w:noProof/>
                <w:webHidden/>
              </w:rPr>
              <w:fldChar w:fldCharType="begin"/>
            </w:r>
            <w:r>
              <w:rPr>
                <w:noProof/>
                <w:webHidden/>
              </w:rPr>
              <w:instrText xml:space="preserve"> PAGEREF _Toc480329157 \h </w:instrText>
            </w:r>
            <w:r>
              <w:rPr>
                <w:noProof/>
                <w:webHidden/>
              </w:rPr>
            </w:r>
            <w:r>
              <w:rPr>
                <w:noProof/>
                <w:webHidden/>
              </w:rPr>
              <w:fldChar w:fldCharType="separate"/>
            </w:r>
            <w:r>
              <w:rPr>
                <w:noProof/>
                <w:webHidden/>
              </w:rPr>
              <w:t>15</w:t>
            </w:r>
            <w:r>
              <w:rPr>
                <w:noProof/>
                <w:webHidden/>
              </w:rPr>
              <w:fldChar w:fldCharType="end"/>
            </w:r>
          </w:hyperlink>
        </w:p>
        <w:p w14:paraId="1DF971CD" w14:textId="57202C86" w:rsidR="00A85102" w:rsidRDefault="00A85102">
          <w:pPr>
            <w:pStyle w:val="TOC3"/>
            <w:rPr>
              <w:rFonts w:asciiTheme="minorHAnsi" w:hAnsiTheme="minorHAnsi" w:cstheme="minorBidi"/>
              <w:noProof/>
              <w:szCs w:val="22"/>
              <w:lang w:val="en-US" w:eastAsia="en-US"/>
            </w:rPr>
          </w:pPr>
          <w:hyperlink w:anchor="_Toc480329158" w:history="1">
            <w:r w:rsidRPr="004F1F54">
              <w:rPr>
                <w:rStyle w:val="Hyperlink"/>
                <w:noProof/>
              </w:rPr>
              <w:t>3.6.3</w:t>
            </w:r>
            <w:r>
              <w:rPr>
                <w:rFonts w:asciiTheme="minorHAnsi" w:hAnsiTheme="minorHAnsi" w:cstheme="minorBidi"/>
                <w:noProof/>
                <w:szCs w:val="22"/>
                <w:lang w:val="en-US" w:eastAsia="en-US"/>
              </w:rPr>
              <w:tab/>
            </w:r>
            <w:r w:rsidRPr="004F1F54">
              <w:rPr>
                <w:rStyle w:val="Hyperlink"/>
                <w:noProof/>
              </w:rPr>
              <w:t>Legal Use of Third Party Tools and Resources</w:t>
            </w:r>
            <w:r>
              <w:rPr>
                <w:noProof/>
                <w:webHidden/>
              </w:rPr>
              <w:tab/>
            </w:r>
            <w:r>
              <w:rPr>
                <w:noProof/>
                <w:webHidden/>
              </w:rPr>
              <w:fldChar w:fldCharType="begin"/>
            </w:r>
            <w:r>
              <w:rPr>
                <w:noProof/>
                <w:webHidden/>
              </w:rPr>
              <w:instrText xml:space="preserve"> PAGEREF _Toc480329158 \h </w:instrText>
            </w:r>
            <w:r>
              <w:rPr>
                <w:noProof/>
                <w:webHidden/>
              </w:rPr>
            </w:r>
            <w:r>
              <w:rPr>
                <w:noProof/>
                <w:webHidden/>
              </w:rPr>
              <w:fldChar w:fldCharType="separate"/>
            </w:r>
            <w:r>
              <w:rPr>
                <w:noProof/>
                <w:webHidden/>
              </w:rPr>
              <w:t>16</w:t>
            </w:r>
            <w:r>
              <w:rPr>
                <w:noProof/>
                <w:webHidden/>
              </w:rPr>
              <w:fldChar w:fldCharType="end"/>
            </w:r>
          </w:hyperlink>
        </w:p>
        <w:p w14:paraId="058F94AD" w14:textId="5D0E9AD9" w:rsidR="00A85102" w:rsidRDefault="00A85102">
          <w:pPr>
            <w:pStyle w:val="TOC2"/>
            <w:rPr>
              <w:rFonts w:asciiTheme="minorHAnsi" w:hAnsiTheme="minorHAnsi" w:cstheme="minorBidi"/>
              <w:noProof/>
              <w:szCs w:val="22"/>
              <w:lang w:val="en-US" w:eastAsia="en-US"/>
            </w:rPr>
          </w:pPr>
          <w:hyperlink w:anchor="_Toc480329159" w:history="1">
            <w:r w:rsidRPr="004F1F54">
              <w:rPr>
                <w:rStyle w:val="Hyperlink"/>
                <w:noProof/>
              </w:rPr>
              <w:t>3.7</w:t>
            </w:r>
            <w:r>
              <w:rPr>
                <w:rFonts w:asciiTheme="minorHAnsi" w:hAnsiTheme="minorHAnsi" w:cstheme="minorBidi"/>
                <w:noProof/>
                <w:szCs w:val="22"/>
                <w:lang w:val="en-US" w:eastAsia="en-US"/>
              </w:rPr>
              <w:tab/>
            </w:r>
            <w:r w:rsidRPr="004F1F54">
              <w:rPr>
                <w:rStyle w:val="Hyperlink"/>
                <w:noProof/>
              </w:rPr>
              <w:t>Potential Technical Issues</w:t>
            </w:r>
            <w:r>
              <w:rPr>
                <w:noProof/>
                <w:webHidden/>
              </w:rPr>
              <w:tab/>
            </w:r>
            <w:r>
              <w:rPr>
                <w:noProof/>
                <w:webHidden/>
              </w:rPr>
              <w:fldChar w:fldCharType="begin"/>
            </w:r>
            <w:r>
              <w:rPr>
                <w:noProof/>
                <w:webHidden/>
              </w:rPr>
              <w:instrText xml:space="preserve"> PAGEREF _Toc480329159 \h </w:instrText>
            </w:r>
            <w:r>
              <w:rPr>
                <w:noProof/>
                <w:webHidden/>
              </w:rPr>
            </w:r>
            <w:r>
              <w:rPr>
                <w:noProof/>
                <w:webHidden/>
              </w:rPr>
              <w:fldChar w:fldCharType="separate"/>
            </w:r>
            <w:r>
              <w:rPr>
                <w:noProof/>
                <w:webHidden/>
              </w:rPr>
              <w:t>16</w:t>
            </w:r>
            <w:r>
              <w:rPr>
                <w:noProof/>
                <w:webHidden/>
              </w:rPr>
              <w:fldChar w:fldCharType="end"/>
            </w:r>
          </w:hyperlink>
        </w:p>
        <w:p w14:paraId="70476419" w14:textId="4167D312" w:rsidR="00A85102" w:rsidRDefault="00A85102">
          <w:pPr>
            <w:pStyle w:val="TOC2"/>
            <w:rPr>
              <w:rFonts w:asciiTheme="minorHAnsi" w:hAnsiTheme="minorHAnsi" w:cstheme="minorBidi"/>
              <w:noProof/>
              <w:szCs w:val="22"/>
              <w:lang w:val="en-US" w:eastAsia="en-US"/>
            </w:rPr>
          </w:pPr>
          <w:hyperlink w:anchor="_Toc480329160" w:history="1">
            <w:r w:rsidRPr="004F1F54">
              <w:rPr>
                <w:rStyle w:val="Hyperlink"/>
                <w:noProof/>
              </w:rPr>
              <w:t>3.8</w:t>
            </w:r>
            <w:r>
              <w:rPr>
                <w:rFonts w:asciiTheme="minorHAnsi" w:hAnsiTheme="minorHAnsi" w:cstheme="minorBidi"/>
                <w:noProof/>
                <w:szCs w:val="22"/>
                <w:lang w:val="en-US" w:eastAsia="en-US"/>
              </w:rPr>
              <w:tab/>
            </w:r>
            <w:r w:rsidRPr="004F1F54">
              <w:rPr>
                <w:rStyle w:val="Hyperlink"/>
                <w:noProof/>
              </w:rPr>
              <w:t>Algorithms</w:t>
            </w:r>
            <w:r>
              <w:rPr>
                <w:noProof/>
                <w:webHidden/>
              </w:rPr>
              <w:tab/>
            </w:r>
            <w:r>
              <w:rPr>
                <w:noProof/>
                <w:webHidden/>
              </w:rPr>
              <w:fldChar w:fldCharType="begin"/>
            </w:r>
            <w:r>
              <w:rPr>
                <w:noProof/>
                <w:webHidden/>
              </w:rPr>
              <w:instrText xml:space="preserve"> PAGEREF _Toc480329160 \h </w:instrText>
            </w:r>
            <w:r>
              <w:rPr>
                <w:noProof/>
                <w:webHidden/>
              </w:rPr>
            </w:r>
            <w:r>
              <w:rPr>
                <w:noProof/>
                <w:webHidden/>
              </w:rPr>
              <w:fldChar w:fldCharType="separate"/>
            </w:r>
            <w:r>
              <w:rPr>
                <w:noProof/>
                <w:webHidden/>
              </w:rPr>
              <w:t>16</w:t>
            </w:r>
            <w:r>
              <w:rPr>
                <w:noProof/>
                <w:webHidden/>
              </w:rPr>
              <w:fldChar w:fldCharType="end"/>
            </w:r>
          </w:hyperlink>
        </w:p>
        <w:p w14:paraId="7DD7F635" w14:textId="4027B098" w:rsidR="00A85102" w:rsidRDefault="00A85102">
          <w:pPr>
            <w:pStyle w:val="TOC2"/>
            <w:rPr>
              <w:rFonts w:asciiTheme="minorHAnsi" w:hAnsiTheme="minorHAnsi" w:cstheme="minorBidi"/>
              <w:noProof/>
              <w:szCs w:val="22"/>
              <w:lang w:val="en-US" w:eastAsia="en-US"/>
            </w:rPr>
          </w:pPr>
          <w:hyperlink w:anchor="_Toc480329161" w:history="1">
            <w:r w:rsidRPr="004F1F54">
              <w:rPr>
                <w:rStyle w:val="Hyperlink"/>
                <w:noProof/>
              </w:rPr>
              <w:t>3.9</w:t>
            </w:r>
            <w:r>
              <w:rPr>
                <w:rFonts w:asciiTheme="minorHAnsi" w:hAnsiTheme="minorHAnsi" w:cstheme="minorBidi"/>
                <w:noProof/>
                <w:szCs w:val="22"/>
                <w:lang w:val="en-US" w:eastAsia="en-US"/>
              </w:rPr>
              <w:tab/>
            </w:r>
            <w:r w:rsidRPr="004F1F54">
              <w:rPr>
                <w:rStyle w:val="Hyperlink"/>
                <w:noProof/>
              </w:rPr>
              <w:t>Summary</w:t>
            </w:r>
            <w:r>
              <w:rPr>
                <w:noProof/>
                <w:webHidden/>
              </w:rPr>
              <w:tab/>
            </w:r>
            <w:r>
              <w:rPr>
                <w:noProof/>
                <w:webHidden/>
              </w:rPr>
              <w:fldChar w:fldCharType="begin"/>
            </w:r>
            <w:r>
              <w:rPr>
                <w:noProof/>
                <w:webHidden/>
              </w:rPr>
              <w:instrText xml:space="preserve"> PAGEREF _Toc480329161 \h </w:instrText>
            </w:r>
            <w:r>
              <w:rPr>
                <w:noProof/>
                <w:webHidden/>
              </w:rPr>
            </w:r>
            <w:r>
              <w:rPr>
                <w:noProof/>
                <w:webHidden/>
              </w:rPr>
              <w:fldChar w:fldCharType="separate"/>
            </w:r>
            <w:r>
              <w:rPr>
                <w:noProof/>
                <w:webHidden/>
              </w:rPr>
              <w:t>17</w:t>
            </w:r>
            <w:r>
              <w:rPr>
                <w:noProof/>
                <w:webHidden/>
              </w:rPr>
              <w:fldChar w:fldCharType="end"/>
            </w:r>
          </w:hyperlink>
        </w:p>
        <w:p w14:paraId="610D5B71" w14:textId="4D11B7FD" w:rsidR="00A85102" w:rsidRDefault="00A85102">
          <w:pPr>
            <w:pStyle w:val="TOC1"/>
            <w:rPr>
              <w:rFonts w:asciiTheme="minorHAnsi" w:hAnsiTheme="minorHAnsi" w:cstheme="minorBidi"/>
              <w:b w:val="0"/>
              <w:noProof/>
              <w:szCs w:val="22"/>
              <w:lang w:val="en-US" w:eastAsia="en-US"/>
            </w:rPr>
          </w:pPr>
          <w:hyperlink w:anchor="_Toc480329162" w:history="1">
            <w:r w:rsidRPr="004F1F54">
              <w:rPr>
                <w:rStyle w:val="Hyperlink"/>
                <w:noProof/>
              </w:rPr>
              <w:t>4</w:t>
            </w:r>
            <w:r>
              <w:rPr>
                <w:rFonts w:asciiTheme="minorHAnsi" w:hAnsiTheme="minorHAnsi" w:cstheme="minorBidi"/>
                <w:b w:val="0"/>
                <w:noProof/>
                <w:szCs w:val="22"/>
                <w:lang w:val="en-US" w:eastAsia="en-US"/>
              </w:rPr>
              <w:tab/>
            </w:r>
            <w:r w:rsidRPr="004F1F54">
              <w:rPr>
                <w:rStyle w:val="Hyperlink"/>
                <w:noProof/>
              </w:rPr>
              <w:t>Design</w:t>
            </w:r>
            <w:r>
              <w:rPr>
                <w:noProof/>
                <w:webHidden/>
              </w:rPr>
              <w:tab/>
            </w:r>
            <w:r>
              <w:rPr>
                <w:noProof/>
                <w:webHidden/>
              </w:rPr>
              <w:fldChar w:fldCharType="begin"/>
            </w:r>
            <w:r>
              <w:rPr>
                <w:noProof/>
                <w:webHidden/>
              </w:rPr>
              <w:instrText xml:space="preserve"> PAGEREF _Toc480329162 \h </w:instrText>
            </w:r>
            <w:r>
              <w:rPr>
                <w:noProof/>
                <w:webHidden/>
              </w:rPr>
            </w:r>
            <w:r>
              <w:rPr>
                <w:noProof/>
                <w:webHidden/>
              </w:rPr>
              <w:fldChar w:fldCharType="separate"/>
            </w:r>
            <w:r>
              <w:rPr>
                <w:noProof/>
                <w:webHidden/>
              </w:rPr>
              <w:t>18</w:t>
            </w:r>
            <w:r>
              <w:rPr>
                <w:noProof/>
                <w:webHidden/>
              </w:rPr>
              <w:fldChar w:fldCharType="end"/>
            </w:r>
          </w:hyperlink>
        </w:p>
        <w:p w14:paraId="5879F88F" w14:textId="4FF4504B" w:rsidR="00A85102" w:rsidRDefault="00A85102">
          <w:pPr>
            <w:pStyle w:val="TOC2"/>
            <w:rPr>
              <w:rFonts w:asciiTheme="minorHAnsi" w:hAnsiTheme="minorHAnsi" w:cstheme="minorBidi"/>
              <w:noProof/>
              <w:szCs w:val="22"/>
              <w:lang w:val="en-US" w:eastAsia="en-US"/>
            </w:rPr>
          </w:pPr>
          <w:hyperlink w:anchor="_Toc480329163" w:history="1">
            <w:r w:rsidRPr="004F1F54">
              <w:rPr>
                <w:rStyle w:val="Hyperlink"/>
                <w:noProof/>
              </w:rPr>
              <w:t>4.1</w:t>
            </w:r>
            <w:r>
              <w:rPr>
                <w:rFonts w:asciiTheme="minorHAnsi" w:hAnsiTheme="minorHAnsi" w:cstheme="minorBidi"/>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163 \h </w:instrText>
            </w:r>
            <w:r>
              <w:rPr>
                <w:noProof/>
                <w:webHidden/>
              </w:rPr>
            </w:r>
            <w:r>
              <w:rPr>
                <w:noProof/>
                <w:webHidden/>
              </w:rPr>
              <w:fldChar w:fldCharType="separate"/>
            </w:r>
            <w:r>
              <w:rPr>
                <w:noProof/>
                <w:webHidden/>
              </w:rPr>
              <w:t>18</w:t>
            </w:r>
            <w:r>
              <w:rPr>
                <w:noProof/>
                <w:webHidden/>
              </w:rPr>
              <w:fldChar w:fldCharType="end"/>
            </w:r>
          </w:hyperlink>
        </w:p>
        <w:p w14:paraId="5A415F1D" w14:textId="0D3453B5" w:rsidR="00A85102" w:rsidRDefault="00A85102">
          <w:pPr>
            <w:pStyle w:val="TOC2"/>
            <w:rPr>
              <w:rFonts w:asciiTheme="minorHAnsi" w:hAnsiTheme="minorHAnsi" w:cstheme="minorBidi"/>
              <w:noProof/>
              <w:szCs w:val="22"/>
              <w:lang w:val="en-US" w:eastAsia="en-US"/>
            </w:rPr>
          </w:pPr>
          <w:hyperlink w:anchor="_Toc480329164" w:history="1">
            <w:r w:rsidRPr="004F1F54">
              <w:rPr>
                <w:rStyle w:val="Hyperlink"/>
                <w:noProof/>
              </w:rPr>
              <w:t>4.2</w:t>
            </w:r>
            <w:r>
              <w:rPr>
                <w:rFonts w:asciiTheme="minorHAnsi" w:hAnsiTheme="minorHAnsi" w:cstheme="minorBidi"/>
                <w:noProof/>
                <w:szCs w:val="22"/>
                <w:lang w:val="en-US" w:eastAsia="en-US"/>
              </w:rPr>
              <w:tab/>
            </w:r>
            <w:r w:rsidRPr="004F1F54">
              <w:rPr>
                <w:rStyle w:val="Hyperlink"/>
                <w:noProof/>
              </w:rPr>
              <w:t>System Design</w:t>
            </w:r>
            <w:r>
              <w:rPr>
                <w:noProof/>
                <w:webHidden/>
              </w:rPr>
              <w:tab/>
            </w:r>
            <w:r>
              <w:rPr>
                <w:noProof/>
                <w:webHidden/>
              </w:rPr>
              <w:fldChar w:fldCharType="begin"/>
            </w:r>
            <w:r>
              <w:rPr>
                <w:noProof/>
                <w:webHidden/>
              </w:rPr>
              <w:instrText xml:space="preserve"> PAGEREF _Toc480329164 \h </w:instrText>
            </w:r>
            <w:r>
              <w:rPr>
                <w:noProof/>
                <w:webHidden/>
              </w:rPr>
            </w:r>
            <w:r>
              <w:rPr>
                <w:noProof/>
                <w:webHidden/>
              </w:rPr>
              <w:fldChar w:fldCharType="separate"/>
            </w:r>
            <w:r>
              <w:rPr>
                <w:noProof/>
                <w:webHidden/>
              </w:rPr>
              <w:t>18</w:t>
            </w:r>
            <w:r>
              <w:rPr>
                <w:noProof/>
                <w:webHidden/>
              </w:rPr>
              <w:fldChar w:fldCharType="end"/>
            </w:r>
          </w:hyperlink>
        </w:p>
        <w:p w14:paraId="18EABB39" w14:textId="74FC8B99" w:rsidR="00A85102" w:rsidRDefault="00A85102">
          <w:pPr>
            <w:pStyle w:val="TOC3"/>
            <w:rPr>
              <w:rFonts w:asciiTheme="minorHAnsi" w:hAnsiTheme="minorHAnsi" w:cstheme="minorBidi"/>
              <w:noProof/>
              <w:szCs w:val="22"/>
              <w:lang w:val="en-US" w:eastAsia="en-US"/>
            </w:rPr>
          </w:pPr>
          <w:hyperlink w:anchor="_Toc480329165" w:history="1">
            <w:r w:rsidRPr="004F1F54">
              <w:rPr>
                <w:rStyle w:val="Hyperlink"/>
                <w:noProof/>
              </w:rPr>
              <w:t>4.2.1</w:t>
            </w:r>
            <w:r>
              <w:rPr>
                <w:rFonts w:asciiTheme="minorHAnsi" w:hAnsiTheme="minorHAnsi" w:cstheme="minorBidi"/>
                <w:noProof/>
                <w:szCs w:val="22"/>
                <w:lang w:val="en-US" w:eastAsia="en-US"/>
              </w:rPr>
              <w:tab/>
            </w:r>
            <w:r w:rsidRPr="004F1F54">
              <w:rPr>
                <w:rStyle w:val="Hyperlink"/>
                <w:noProof/>
              </w:rPr>
              <w:t>Game Engine Design</w:t>
            </w:r>
            <w:r>
              <w:rPr>
                <w:noProof/>
                <w:webHidden/>
              </w:rPr>
              <w:tab/>
            </w:r>
            <w:r>
              <w:rPr>
                <w:noProof/>
                <w:webHidden/>
              </w:rPr>
              <w:fldChar w:fldCharType="begin"/>
            </w:r>
            <w:r>
              <w:rPr>
                <w:noProof/>
                <w:webHidden/>
              </w:rPr>
              <w:instrText xml:space="preserve"> PAGEREF _Toc480329165 \h </w:instrText>
            </w:r>
            <w:r>
              <w:rPr>
                <w:noProof/>
                <w:webHidden/>
              </w:rPr>
            </w:r>
            <w:r>
              <w:rPr>
                <w:noProof/>
                <w:webHidden/>
              </w:rPr>
              <w:fldChar w:fldCharType="separate"/>
            </w:r>
            <w:r>
              <w:rPr>
                <w:noProof/>
                <w:webHidden/>
              </w:rPr>
              <w:t>18</w:t>
            </w:r>
            <w:r>
              <w:rPr>
                <w:noProof/>
                <w:webHidden/>
              </w:rPr>
              <w:fldChar w:fldCharType="end"/>
            </w:r>
          </w:hyperlink>
        </w:p>
        <w:p w14:paraId="001D2B77" w14:textId="59F9A5EE" w:rsidR="00A85102" w:rsidRDefault="00A85102">
          <w:pPr>
            <w:pStyle w:val="TOC3"/>
            <w:rPr>
              <w:rFonts w:asciiTheme="minorHAnsi" w:hAnsiTheme="minorHAnsi" w:cstheme="minorBidi"/>
              <w:noProof/>
              <w:szCs w:val="22"/>
              <w:lang w:val="en-US" w:eastAsia="en-US"/>
            </w:rPr>
          </w:pPr>
          <w:hyperlink w:anchor="_Toc480329166" w:history="1">
            <w:r w:rsidRPr="004F1F54">
              <w:rPr>
                <w:rStyle w:val="Hyperlink"/>
                <w:noProof/>
              </w:rPr>
              <w:t>4.2.2</w:t>
            </w:r>
            <w:r>
              <w:rPr>
                <w:rFonts w:asciiTheme="minorHAnsi" w:hAnsiTheme="minorHAnsi" w:cstheme="minorBidi"/>
                <w:noProof/>
                <w:szCs w:val="22"/>
                <w:lang w:val="en-US" w:eastAsia="en-US"/>
              </w:rPr>
              <w:tab/>
            </w:r>
            <w:r w:rsidRPr="004F1F54">
              <w:rPr>
                <w:rStyle w:val="Hyperlink"/>
                <w:noProof/>
              </w:rPr>
              <w:t>Procedural Generation</w:t>
            </w:r>
            <w:r>
              <w:rPr>
                <w:noProof/>
                <w:webHidden/>
              </w:rPr>
              <w:tab/>
            </w:r>
            <w:r>
              <w:rPr>
                <w:noProof/>
                <w:webHidden/>
              </w:rPr>
              <w:fldChar w:fldCharType="begin"/>
            </w:r>
            <w:r>
              <w:rPr>
                <w:noProof/>
                <w:webHidden/>
              </w:rPr>
              <w:instrText xml:space="preserve"> PAGEREF _Toc480329166 \h </w:instrText>
            </w:r>
            <w:r>
              <w:rPr>
                <w:noProof/>
                <w:webHidden/>
              </w:rPr>
            </w:r>
            <w:r>
              <w:rPr>
                <w:noProof/>
                <w:webHidden/>
              </w:rPr>
              <w:fldChar w:fldCharType="separate"/>
            </w:r>
            <w:r>
              <w:rPr>
                <w:noProof/>
                <w:webHidden/>
              </w:rPr>
              <w:t>19</w:t>
            </w:r>
            <w:r>
              <w:rPr>
                <w:noProof/>
                <w:webHidden/>
              </w:rPr>
              <w:fldChar w:fldCharType="end"/>
            </w:r>
          </w:hyperlink>
        </w:p>
        <w:p w14:paraId="7A1918B8" w14:textId="59C3EA66" w:rsidR="00A85102" w:rsidRDefault="00A85102">
          <w:pPr>
            <w:pStyle w:val="TOC2"/>
            <w:rPr>
              <w:rFonts w:asciiTheme="minorHAnsi" w:hAnsiTheme="minorHAnsi" w:cstheme="minorBidi"/>
              <w:noProof/>
              <w:szCs w:val="22"/>
              <w:lang w:val="en-US" w:eastAsia="en-US"/>
            </w:rPr>
          </w:pPr>
          <w:hyperlink w:anchor="_Toc480329167" w:history="1">
            <w:r w:rsidRPr="004F1F54">
              <w:rPr>
                <w:rStyle w:val="Hyperlink"/>
                <w:noProof/>
              </w:rPr>
              <w:t>4.3</w:t>
            </w:r>
            <w:r>
              <w:rPr>
                <w:rFonts w:asciiTheme="minorHAnsi" w:hAnsiTheme="minorHAnsi" w:cstheme="minorBidi"/>
                <w:noProof/>
                <w:szCs w:val="22"/>
                <w:lang w:val="en-US" w:eastAsia="en-US"/>
              </w:rPr>
              <w:tab/>
            </w:r>
            <w:r w:rsidRPr="004F1F54">
              <w:rPr>
                <w:rStyle w:val="Hyperlink"/>
                <w:noProof/>
              </w:rPr>
              <w:t>User Interface Design</w:t>
            </w:r>
            <w:r>
              <w:rPr>
                <w:noProof/>
                <w:webHidden/>
              </w:rPr>
              <w:tab/>
            </w:r>
            <w:r>
              <w:rPr>
                <w:noProof/>
                <w:webHidden/>
              </w:rPr>
              <w:fldChar w:fldCharType="begin"/>
            </w:r>
            <w:r>
              <w:rPr>
                <w:noProof/>
                <w:webHidden/>
              </w:rPr>
              <w:instrText xml:space="preserve"> PAGEREF _Toc480329167 \h </w:instrText>
            </w:r>
            <w:r>
              <w:rPr>
                <w:noProof/>
                <w:webHidden/>
              </w:rPr>
            </w:r>
            <w:r>
              <w:rPr>
                <w:noProof/>
                <w:webHidden/>
              </w:rPr>
              <w:fldChar w:fldCharType="separate"/>
            </w:r>
            <w:r>
              <w:rPr>
                <w:noProof/>
                <w:webHidden/>
              </w:rPr>
              <w:t>19</w:t>
            </w:r>
            <w:r>
              <w:rPr>
                <w:noProof/>
                <w:webHidden/>
              </w:rPr>
              <w:fldChar w:fldCharType="end"/>
            </w:r>
          </w:hyperlink>
        </w:p>
        <w:p w14:paraId="2FD6364B" w14:textId="1586DE6D" w:rsidR="00A85102" w:rsidRDefault="00A85102">
          <w:pPr>
            <w:pStyle w:val="TOC3"/>
            <w:rPr>
              <w:rFonts w:asciiTheme="minorHAnsi" w:hAnsiTheme="minorHAnsi" w:cstheme="minorBidi"/>
              <w:noProof/>
              <w:szCs w:val="22"/>
              <w:lang w:val="en-US" w:eastAsia="en-US"/>
            </w:rPr>
          </w:pPr>
          <w:hyperlink w:anchor="_Toc480329168" w:history="1">
            <w:r w:rsidRPr="004F1F54">
              <w:rPr>
                <w:rStyle w:val="Hyperlink"/>
                <w:noProof/>
              </w:rPr>
              <w:t>4.3.1</w:t>
            </w:r>
            <w:r>
              <w:rPr>
                <w:rFonts w:asciiTheme="minorHAnsi" w:hAnsiTheme="minorHAnsi" w:cstheme="minorBidi"/>
                <w:noProof/>
                <w:szCs w:val="22"/>
                <w:lang w:val="en-US" w:eastAsia="en-US"/>
              </w:rPr>
              <w:tab/>
            </w:r>
            <w:r w:rsidRPr="004F1F54">
              <w:rPr>
                <w:rStyle w:val="Hyperlink"/>
                <w:noProof/>
              </w:rPr>
              <w:t>Prio Engine</w:t>
            </w:r>
            <w:r>
              <w:rPr>
                <w:noProof/>
                <w:webHidden/>
              </w:rPr>
              <w:tab/>
            </w:r>
            <w:r>
              <w:rPr>
                <w:noProof/>
                <w:webHidden/>
              </w:rPr>
              <w:fldChar w:fldCharType="begin"/>
            </w:r>
            <w:r>
              <w:rPr>
                <w:noProof/>
                <w:webHidden/>
              </w:rPr>
              <w:instrText xml:space="preserve"> PAGEREF _Toc480329168 \h </w:instrText>
            </w:r>
            <w:r>
              <w:rPr>
                <w:noProof/>
                <w:webHidden/>
              </w:rPr>
            </w:r>
            <w:r>
              <w:rPr>
                <w:noProof/>
                <w:webHidden/>
              </w:rPr>
              <w:fldChar w:fldCharType="separate"/>
            </w:r>
            <w:r>
              <w:rPr>
                <w:noProof/>
                <w:webHidden/>
              </w:rPr>
              <w:t>19</w:t>
            </w:r>
            <w:r>
              <w:rPr>
                <w:noProof/>
                <w:webHidden/>
              </w:rPr>
              <w:fldChar w:fldCharType="end"/>
            </w:r>
          </w:hyperlink>
        </w:p>
        <w:p w14:paraId="47EDAF3E" w14:textId="086A88A1" w:rsidR="00A85102" w:rsidRDefault="00A85102">
          <w:pPr>
            <w:pStyle w:val="TOC3"/>
            <w:rPr>
              <w:rFonts w:asciiTheme="minorHAnsi" w:hAnsiTheme="minorHAnsi" w:cstheme="minorBidi"/>
              <w:noProof/>
              <w:szCs w:val="22"/>
              <w:lang w:val="en-US" w:eastAsia="en-US"/>
            </w:rPr>
          </w:pPr>
          <w:hyperlink w:anchor="_Toc480329169" w:history="1">
            <w:r w:rsidRPr="004F1F54">
              <w:rPr>
                <w:rStyle w:val="Hyperlink"/>
                <w:noProof/>
              </w:rPr>
              <w:t>4.3.2</w:t>
            </w:r>
            <w:r>
              <w:rPr>
                <w:rFonts w:asciiTheme="minorHAnsi" w:hAnsiTheme="minorHAnsi" w:cstheme="minorBidi"/>
                <w:noProof/>
                <w:szCs w:val="22"/>
                <w:lang w:val="en-US" w:eastAsia="en-US"/>
              </w:rPr>
              <w:tab/>
            </w:r>
            <w:r w:rsidRPr="004F1F54">
              <w:rPr>
                <w:rStyle w:val="Hyperlink"/>
                <w:noProof/>
              </w:rPr>
              <w:t>Artist Away</w:t>
            </w:r>
            <w:r>
              <w:rPr>
                <w:noProof/>
                <w:webHidden/>
              </w:rPr>
              <w:tab/>
            </w:r>
            <w:r>
              <w:rPr>
                <w:noProof/>
                <w:webHidden/>
              </w:rPr>
              <w:fldChar w:fldCharType="begin"/>
            </w:r>
            <w:r>
              <w:rPr>
                <w:noProof/>
                <w:webHidden/>
              </w:rPr>
              <w:instrText xml:space="preserve"> PAGEREF _Toc480329169 \h </w:instrText>
            </w:r>
            <w:r>
              <w:rPr>
                <w:noProof/>
                <w:webHidden/>
              </w:rPr>
            </w:r>
            <w:r>
              <w:rPr>
                <w:noProof/>
                <w:webHidden/>
              </w:rPr>
              <w:fldChar w:fldCharType="separate"/>
            </w:r>
            <w:r>
              <w:rPr>
                <w:noProof/>
                <w:webHidden/>
              </w:rPr>
              <w:t>20</w:t>
            </w:r>
            <w:r>
              <w:rPr>
                <w:noProof/>
                <w:webHidden/>
              </w:rPr>
              <w:fldChar w:fldCharType="end"/>
            </w:r>
          </w:hyperlink>
        </w:p>
        <w:p w14:paraId="0468A8C1" w14:textId="320757C6" w:rsidR="00A85102" w:rsidRDefault="00A85102">
          <w:pPr>
            <w:pStyle w:val="TOC2"/>
            <w:rPr>
              <w:rFonts w:asciiTheme="minorHAnsi" w:hAnsiTheme="minorHAnsi" w:cstheme="minorBidi"/>
              <w:noProof/>
              <w:szCs w:val="22"/>
              <w:lang w:val="en-US" w:eastAsia="en-US"/>
            </w:rPr>
          </w:pPr>
          <w:hyperlink w:anchor="_Toc480329170" w:history="1">
            <w:r w:rsidRPr="004F1F54">
              <w:rPr>
                <w:rStyle w:val="Hyperlink"/>
                <w:noProof/>
              </w:rPr>
              <w:t>4.4</w:t>
            </w:r>
            <w:r>
              <w:rPr>
                <w:rFonts w:asciiTheme="minorHAnsi" w:hAnsiTheme="minorHAnsi" w:cstheme="minorBidi"/>
                <w:noProof/>
                <w:szCs w:val="22"/>
                <w:lang w:val="en-US" w:eastAsia="en-US"/>
              </w:rPr>
              <w:tab/>
            </w:r>
            <w:r w:rsidRPr="004F1F54">
              <w:rPr>
                <w:rStyle w:val="Hyperlink"/>
                <w:noProof/>
              </w:rPr>
              <w:t>Summary</w:t>
            </w:r>
            <w:r>
              <w:rPr>
                <w:noProof/>
                <w:webHidden/>
              </w:rPr>
              <w:tab/>
            </w:r>
            <w:r>
              <w:rPr>
                <w:noProof/>
                <w:webHidden/>
              </w:rPr>
              <w:fldChar w:fldCharType="begin"/>
            </w:r>
            <w:r>
              <w:rPr>
                <w:noProof/>
                <w:webHidden/>
              </w:rPr>
              <w:instrText xml:space="preserve"> PAGEREF _Toc480329170 \h </w:instrText>
            </w:r>
            <w:r>
              <w:rPr>
                <w:noProof/>
                <w:webHidden/>
              </w:rPr>
            </w:r>
            <w:r>
              <w:rPr>
                <w:noProof/>
                <w:webHidden/>
              </w:rPr>
              <w:fldChar w:fldCharType="separate"/>
            </w:r>
            <w:r>
              <w:rPr>
                <w:noProof/>
                <w:webHidden/>
              </w:rPr>
              <w:t>21</w:t>
            </w:r>
            <w:r>
              <w:rPr>
                <w:noProof/>
                <w:webHidden/>
              </w:rPr>
              <w:fldChar w:fldCharType="end"/>
            </w:r>
          </w:hyperlink>
        </w:p>
        <w:p w14:paraId="3E1EB5AD" w14:textId="634BDBA3" w:rsidR="00A85102" w:rsidRDefault="00A85102">
          <w:pPr>
            <w:pStyle w:val="TOC1"/>
            <w:rPr>
              <w:rFonts w:asciiTheme="minorHAnsi" w:hAnsiTheme="minorHAnsi" w:cstheme="minorBidi"/>
              <w:b w:val="0"/>
              <w:noProof/>
              <w:szCs w:val="22"/>
              <w:lang w:val="en-US" w:eastAsia="en-US"/>
            </w:rPr>
          </w:pPr>
          <w:hyperlink w:anchor="_Toc480329171" w:history="1">
            <w:r w:rsidRPr="004F1F54">
              <w:rPr>
                <w:rStyle w:val="Hyperlink"/>
                <w:noProof/>
              </w:rPr>
              <w:t>5</w:t>
            </w:r>
            <w:r>
              <w:rPr>
                <w:rFonts w:asciiTheme="minorHAnsi" w:hAnsiTheme="minorHAnsi" w:cstheme="minorBidi"/>
                <w:b w:val="0"/>
                <w:noProof/>
                <w:szCs w:val="22"/>
                <w:lang w:val="en-US" w:eastAsia="en-US"/>
              </w:rPr>
              <w:tab/>
            </w:r>
            <w:r w:rsidRPr="004F1F54">
              <w:rPr>
                <w:rStyle w:val="Hyperlink"/>
                <w:noProof/>
              </w:rPr>
              <w:t>Prio Engine</w:t>
            </w:r>
            <w:r>
              <w:rPr>
                <w:noProof/>
                <w:webHidden/>
              </w:rPr>
              <w:tab/>
            </w:r>
            <w:r>
              <w:rPr>
                <w:noProof/>
                <w:webHidden/>
              </w:rPr>
              <w:fldChar w:fldCharType="begin"/>
            </w:r>
            <w:r>
              <w:rPr>
                <w:noProof/>
                <w:webHidden/>
              </w:rPr>
              <w:instrText xml:space="preserve"> PAGEREF _Toc480329171 \h </w:instrText>
            </w:r>
            <w:r>
              <w:rPr>
                <w:noProof/>
                <w:webHidden/>
              </w:rPr>
            </w:r>
            <w:r>
              <w:rPr>
                <w:noProof/>
                <w:webHidden/>
              </w:rPr>
              <w:fldChar w:fldCharType="separate"/>
            </w:r>
            <w:r>
              <w:rPr>
                <w:noProof/>
                <w:webHidden/>
              </w:rPr>
              <w:t>22</w:t>
            </w:r>
            <w:r>
              <w:rPr>
                <w:noProof/>
                <w:webHidden/>
              </w:rPr>
              <w:fldChar w:fldCharType="end"/>
            </w:r>
          </w:hyperlink>
        </w:p>
        <w:p w14:paraId="3B2C8537" w14:textId="2A49A759" w:rsidR="00A85102" w:rsidRDefault="00A85102">
          <w:pPr>
            <w:pStyle w:val="TOC2"/>
            <w:rPr>
              <w:rFonts w:asciiTheme="minorHAnsi" w:hAnsiTheme="minorHAnsi" w:cstheme="minorBidi"/>
              <w:noProof/>
              <w:szCs w:val="22"/>
              <w:lang w:val="en-US" w:eastAsia="en-US"/>
            </w:rPr>
          </w:pPr>
          <w:hyperlink w:anchor="_Toc480329172" w:history="1">
            <w:r w:rsidRPr="004F1F54">
              <w:rPr>
                <w:rStyle w:val="Hyperlink"/>
                <w:noProof/>
              </w:rPr>
              <w:t>5.1</w:t>
            </w:r>
            <w:r>
              <w:rPr>
                <w:rFonts w:asciiTheme="minorHAnsi" w:hAnsiTheme="minorHAnsi" w:cstheme="minorBidi"/>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172 \h </w:instrText>
            </w:r>
            <w:r>
              <w:rPr>
                <w:noProof/>
                <w:webHidden/>
              </w:rPr>
            </w:r>
            <w:r>
              <w:rPr>
                <w:noProof/>
                <w:webHidden/>
              </w:rPr>
              <w:fldChar w:fldCharType="separate"/>
            </w:r>
            <w:r>
              <w:rPr>
                <w:noProof/>
                <w:webHidden/>
              </w:rPr>
              <w:t>22</w:t>
            </w:r>
            <w:r>
              <w:rPr>
                <w:noProof/>
                <w:webHidden/>
              </w:rPr>
              <w:fldChar w:fldCharType="end"/>
            </w:r>
          </w:hyperlink>
        </w:p>
        <w:p w14:paraId="35FF60E1" w14:textId="7761A894" w:rsidR="00A85102" w:rsidRDefault="00A85102">
          <w:pPr>
            <w:pStyle w:val="TOC2"/>
            <w:rPr>
              <w:rFonts w:asciiTheme="minorHAnsi" w:hAnsiTheme="minorHAnsi" w:cstheme="minorBidi"/>
              <w:noProof/>
              <w:szCs w:val="22"/>
              <w:lang w:val="en-US" w:eastAsia="en-US"/>
            </w:rPr>
          </w:pPr>
          <w:hyperlink w:anchor="_Toc480329173" w:history="1">
            <w:r w:rsidRPr="004F1F54">
              <w:rPr>
                <w:rStyle w:val="Hyperlink"/>
                <w:noProof/>
              </w:rPr>
              <w:t>5.2</w:t>
            </w:r>
            <w:r>
              <w:rPr>
                <w:rFonts w:asciiTheme="minorHAnsi" w:hAnsiTheme="minorHAnsi" w:cstheme="minorBidi"/>
                <w:noProof/>
                <w:szCs w:val="22"/>
                <w:lang w:val="en-US" w:eastAsia="en-US"/>
              </w:rPr>
              <w:tab/>
            </w:r>
            <w:r w:rsidRPr="004F1F54">
              <w:rPr>
                <w:rStyle w:val="Hyperlink"/>
                <w:noProof/>
              </w:rPr>
              <w:t>Timing</w:t>
            </w:r>
            <w:r>
              <w:rPr>
                <w:noProof/>
                <w:webHidden/>
              </w:rPr>
              <w:tab/>
            </w:r>
            <w:r>
              <w:rPr>
                <w:noProof/>
                <w:webHidden/>
              </w:rPr>
              <w:fldChar w:fldCharType="begin"/>
            </w:r>
            <w:r>
              <w:rPr>
                <w:noProof/>
                <w:webHidden/>
              </w:rPr>
              <w:instrText xml:space="preserve"> PAGEREF _Toc480329173 \h </w:instrText>
            </w:r>
            <w:r>
              <w:rPr>
                <w:noProof/>
                <w:webHidden/>
              </w:rPr>
            </w:r>
            <w:r>
              <w:rPr>
                <w:noProof/>
                <w:webHidden/>
              </w:rPr>
              <w:fldChar w:fldCharType="separate"/>
            </w:r>
            <w:r>
              <w:rPr>
                <w:noProof/>
                <w:webHidden/>
              </w:rPr>
              <w:t>22</w:t>
            </w:r>
            <w:r>
              <w:rPr>
                <w:noProof/>
                <w:webHidden/>
              </w:rPr>
              <w:fldChar w:fldCharType="end"/>
            </w:r>
          </w:hyperlink>
        </w:p>
        <w:p w14:paraId="21345FAC" w14:textId="262372D4" w:rsidR="00A85102" w:rsidRDefault="00A85102">
          <w:pPr>
            <w:pStyle w:val="TOC2"/>
            <w:rPr>
              <w:rFonts w:asciiTheme="minorHAnsi" w:hAnsiTheme="minorHAnsi" w:cstheme="minorBidi"/>
              <w:noProof/>
              <w:szCs w:val="22"/>
              <w:lang w:val="en-US" w:eastAsia="en-US"/>
            </w:rPr>
          </w:pPr>
          <w:hyperlink w:anchor="_Toc480329174" w:history="1">
            <w:r w:rsidRPr="004F1F54">
              <w:rPr>
                <w:rStyle w:val="Hyperlink"/>
                <w:noProof/>
              </w:rPr>
              <w:t>5.3</w:t>
            </w:r>
            <w:r>
              <w:rPr>
                <w:rFonts w:asciiTheme="minorHAnsi" w:hAnsiTheme="minorHAnsi" w:cstheme="minorBidi"/>
                <w:noProof/>
                <w:szCs w:val="22"/>
                <w:lang w:val="en-US" w:eastAsia="en-US"/>
              </w:rPr>
              <w:tab/>
            </w:r>
            <w:r w:rsidRPr="004F1F54">
              <w:rPr>
                <w:rStyle w:val="Hyperlink"/>
                <w:noProof/>
              </w:rPr>
              <w:t>Layout</w:t>
            </w:r>
            <w:r>
              <w:rPr>
                <w:noProof/>
                <w:webHidden/>
              </w:rPr>
              <w:tab/>
            </w:r>
            <w:r>
              <w:rPr>
                <w:noProof/>
                <w:webHidden/>
              </w:rPr>
              <w:fldChar w:fldCharType="begin"/>
            </w:r>
            <w:r>
              <w:rPr>
                <w:noProof/>
                <w:webHidden/>
              </w:rPr>
              <w:instrText xml:space="preserve"> PAGEREF _Toc480329174 \h </w:instrText>
            </w:r>
            <w:r>
              <w:rPr>
                <w:noProof/>
                <w:webHidden/>
              </w:rPr>
            </w:r>
            <w:r>
              <w:rPr>
                <w:noProof/>
                <w:webHidden/>
              </w:rPr>
              <w:fldChar w:fldCharType="separate"/>
            </w:r>
            <w:r>
              <w:rPr>
                <w:noProof/>
                <w:webHidden/>
              </w:rPr>
              <w:t>22</w:t>
            </w:r>
            <w:r>
              <w:rPr>
                <w:noProof/>
                <w:webHidden/>
              </w:rPr>
              <w:fldChar w:fldCharType="end"/>
            </w:r>
          </w:hyperlink>
        </w:p>
        <w:p w14:paraId="71470B58" w14:textId="66A3DB16" w:rsidR="00A85102" w:rsidRDefault="00A85102">
          <w:pPr>
            <w:pStyle w:val="TOC3"/>
            <w:rPr>
              <w:rFonts w:asciiTheme="minorHAnsi" w:hAnsiTheme="minorHAnsi" w:cstheme="minorBidi"/>
              <w:noProof/>
              <w:szCs w:val="22"/>
              <w:lang w:val="en-US" w:eastAsia="en-US"/>
            </w:rPr>
          </w:pPr>
          <w:hyperlink w:anchor="_Toc480329175" w:history="1">
            <w:r w:rsidRPr="004F1F54">
              <w:rPr>
                <w:rStyle w:val="Hyperlink"/>
                <w:noProof/>
              </w:rPr>
              <w:t>5.3.1</w:t>
            </w:r>
            <w:r>
              <w:rPr>
                <w:rFonts w:asciiTheme="minorHAnsi" w:hAnsiTheme="minorHAnsi" w:cstheme="minorBidi"/>
                <w:noProof/>
                <w:szCs w:val="22"/>
                <w:lang w:val="en-US" w:eastAsia="en-US"/>
              </w:rPr>
              <w:tab/>
            </w:r>
            <w:r w:rsidRPr="004F1F54">
              <w:rPr>
                <w:rStyle w:val="Hyperlink"/>
                <w:noProof/>
              </w:rPr>
              <w:t>Build Structure</w:t>
            </w:r>
            <w:r>
              <w:rPr>
                <w:noProof/>
                <w:webHidden/>
              </w:rPr>
              <w:tab/>
            </w:r>
            <w:r>
              <w:rPr>
                <w:noProof/>
                <w:webHidden/>
              </w:rPr>
              <w:fldChar w:fldCharType="begin"/>
            </w:r>
            <w:r>
              <w:rPr>
                <w:noProof/>
                <w:webHidden/>
              </w:rPr>
              <w:instrText xml:space="preserve"> PAGEREF _Toc480329175 \h </w:instrText>
            </w:r>
            <w:r>
              <w:rPr>
                <w:noProof/>
                <w:webHidden/>
              </w:rPr>
            </w:r>
            <w:r>
              <w:rPr>
                <w:noProof/>
                <w:webHidden/>
              </w:rPr>
              <w:fldChar w:fldCharType="separate"/>
            </w:r>
            <w:r>
              <w:rPr>
                <w:noProof/>
                <w:webHidden/>
              </w:rPr>
              <w:t>22</w:t>
            </w:r>
            <w:r>
              <w:rPr>
                <w:noProof/>
                <w:webHidden/>
              </w:rPr>
              <w:fldChar w:fldCharType="end"/>
            </w:r>
          </w:hyperlink>
        </w:p>
        <w:p w14:paraId="4D8B2235" w14:textId="05D65C0A" w:rsidR="00A85102" w:rsidRDefault="00A85102">
          <w:pPr>
            <w:pStyle w:val="TOC3"/>
            <w:rPr>
              <w:rFonts w:asciiTheme="minorHAnsi" w:hAnsiTheme="minorHAnsi" w:cstheme="minorBidi"/>
              <w:noProof/>
              <w:szCs w:val="22"/>
              <w:lang w:val="en-US" w:eastAsia="en-US"/>
            </w:rPr>
          </w:pPr>
          <w:hyperlink w:anchor="_Toc480329176" w:history="1">
            <w:r w:rsidRPr="004F1F54">
              <w:rPr>
                <w:rStyle w:val="Hyperlink"/>
                <w:noProof/>
              </w:rPr>
              <w:t>5.3.2</w:t>
            </w:r>
            <w:r>
              <w:rPr>
                <w:rFonts w:asciiTheme="minorHAnsi" w:hAnsiTheme="minorHAnsi" w:cstheme="minorBidi"/>
                <w:noProof/>
                <w:szCs w:val="22"/>
                <w:lang w:val="en-US" w:eastAsia="en-US"/>
              </w:rPr>
              <w:tab/>
            </w:r>
            <w:r w:rsidRPr="004F1F54">
              <w:rPr>
                <w:rStyle w:val="Hyperlink"/>
                <w:noProof/>
              </w:rPr>
              <w:t>Usage</w:t>
            </w:r>
            <w:r>
              <w:rPr>
                <w:noProof/>
                <w:webHidden/>
              </w:rPr>
              <w:tab/>
            </w:r>
            <w:r>
              <w:rPr>
                <w:noProof/>
                <w:webHidden/>
              </w:rPr>
              <w:fldChar w:fldCharType="begin"/>
            </w:r>
            <w:r>
              <w:rPr>
                <w:noProof/>
                <w:webHidden/>
              </w:rPr>
              <w:instrText xml:space="preserve"> PAGEREF _Toc480329176 \h </w:instrText>
            </w:r>
            <w:r>
              <w:rPr>
                <w:noProof/>
                <w:webHidden/>
              </w:rPr>
            </w:r>
            <w:r>
              <w:rPr>
                <w:noProof/>
                <w:webHidden/>
              </w:rPr>
              <w:fldChar w:fldCharType="separate"/>
            </w:r>
            <w:r>
              <w:rPr>
                <w:noProof/>
                <w:webHidden/>
              </w:rPr>
              <w:t>23</w:t>
            </w:r>
            <w:r>
              <w:rPr>
                <w:noProof/>
                <w:webHidden/>
              </w:rPr>
              <w:fldChar w:fldCharType="end"/>
            </w:r>
          </w:hyperlink>
        </w:p>
        <w:p w14:paraId="6DAC332D" w14:textId="4D2E9538" w:rsidR="00A85102" w:rsidRDefault="00A85102">
          <w:pPr>
            <w:pStyle w:val="TOC3"/>
            <w:rPr>
              <w:rFonts w:asciiTheme="minorHAnsi" w:hAnsiTheme="minorHAnsi" w:cstheme="minorBidi"/>
              <w:noProof/>
              <w:szCs w:val="22"/>
              <w:lang w:val="en-US" w:eastAsia="en-US"/>
            </w:rPr>
          </w:pPr>
          <w:hyperlink w:anchor="_Toc480329177" w:history="1">
            <w:r w:rsidRPr="004F1F54">
              <w:rPr>
                <w:rStyle w:val="Hyperlink"/>
                <w:noProof/>
              </w:rPr>
              <w:t>5.3.3</w:t>
            </w:r>
            <w:r>
              <w:rPr>
                <w:rFonts w:asciiTheme="minorHAnsi" w:hAnsiTheme="minorHAnsi" w:cstheme="minorBidi"/>
                <w:noProof/>
                <w:szCs w:val="22"/>
                <w:lang w:val="en-US" w:eastAsia="en-US"/>
              </w:rPr>
              <w:tab/>
            </w:r>
            <w:r w:rsidRPr="004F1F54">
              <w:rPr>
                <w:rStyle w:val="Hyperlink"/>
                <w:noProof/>
              </w:rPr>
              <w:t>Debugging Tools</w:t>
            </w:r>
            <w:r>
              <w:rPr>
                <w:noProof/>
                <w:webHidden/>
              </w:rPr>
              <w:tab/>
            </w:r>
            <w:r>
              <w:rPr>
                <w:noProof/>
                <w:webHidden/>
              </w:rPr>
              <w:fldChar w:fldCharType="begin"/>
            </w:r>
            <w:r>
              <w:rPr>
                <w:noProof/>
                <w:webHidden/>
              </w:rPr>
              <w:instrText xml:space="preserve"> PAGEREF _Toc480329177 \h </w:instrText>
            </w:r>
            <w:r>
              <w:rPr>
                <w:noProof/>
                <w:webHidden/>
              </w:rPr>
            </w:r>
            <w:r>
              <w:rPr>
                <w:noProof/>
                <w:webHidden/>
              </w:rPr>
              <w:fldChar w:fldCharType="separate"/>
            </w:r>
            <w:r>
              <w:rPr>
                <w:noProof/>
                <w:webHidden/>
              </w:rPr>
              <w:t>25</w:t>
            </w:r>
            <w:r>
              <w:rPr>
                <w:noProof/>
                <w:webHidden/>
              </w:rPr>
              <w:fldChar w:fldCharType="end"/>
            </w:r>
          </w:hyperlink>
        </w:p>
        <w:p w14:paraId="02344315" w14:textId="6BEE600B" w:rsidR="00A85102" w:rsidRDefault="00A85102">
          <w:pPr>
            <w:pStyle w:val="TOC2"/>
            <w:rPr>
              <w:rFonts w:asciiTheme="minorHAnsi" w:hAnsiTheme="minorHAnsi" w:cstheme="minorBidi"/>
              <w:noProof/>
              <w:szCs w:val="22"/>
              <w:lang w:val="en-US" w:eastAsia="en-US"/>
            </w:rPr>
          </w:pPr>
          <w:hyperlink w:anchor="_Toc480329178" w:history="1">
            <w:r w:rsidRPr="004F1F54">
              <w:rPr>
                <w:rStyle w:val="Hyperlink"/>
                <w:noProof/>
              </w:rPr>
              <w:t>5.4</w:t>
            </w:r>
            <w:r>
              <w:rPr>
                <w:rFonts w:asciiTheme="minorHAnsi" w:hAnsiTheme="minorHAnsi" w:cstheme="minorBidi"/>
                <w:noProof/>
                <w:szCs w:val="22"/>
                <w:lang w:val="en-US" w:eastAsia="en-US"/>
              </w:rPr>
              <w:tab/>
            </w:r>
            <w:r w:rsidRPr="004F1F54">
              <w:rPr>
                <w:rStyle w:val="Hyperlink"/>
                <w:noProof/>
              </w:rPr>
              <w:t>Framework and Libraries</w:t>
            </w:r>
            <w:r>
              <w:rPr>
                <w:noProof/>
                <w:webHidden/>
              </w:rPr>
              <w:tab/>
            </w:r>
            <w:r>
              <w:rPr>
                <w:noProof/>
                <w:webHidden/>
              </w:rPr>
              <w:fldChar w:fldCharType="begin"/>
            </w:r>
            <w:r>
              <w:rPr>
                <w:noProof/>
                <w:webHidden/>
              </w:rPr>
              <w:instrText xml:space="preserve"> PAGEREF _Toc480329178 \h </w:instrText>
            </w:r>
            <w:r>
              <w:rPr>
                <w:noProof/>
                <w:webHidden/>
              </w:rPr>
            </w:r>
            <w:r>
              <w:rPr>
                <w:noProof/>
                <w:webHidden/>
              </w:rPr>
              <w:fldChar w:fldCharType="separate"/>
            </w:r>
            <w:r>
              <w:rPr>
                <w:noProof/>
                <w:webHidden/>
              </w:rPr>
              <w:t>25</w:t>
            </w:r>
            <w:r>
              <w:rPr>
                <w:noProof/>
                <w:webHidden/>
              </w:rPr>
              <w:fldChar w:fldCharType="end"/>
            </w:r>
          </w:hyperlink>
        </w:p>
        <w:p w14:paraId="29FE2850" w14:textId="27FC1D5D" w:rsidR="00A85102" w:rsidRDefault="00A85102">
          <w:pPr>
            <w:pStyle w:val="TOC3"/>
            <w:rPr>
              <w:rFonts w:asciiTheme="minorHAnsi" w:hAnsiTheme="minorHAnsi" w:cstheme="minorBidi"/>
              <w:noProof/>
              <w:szCs w:val="22"/>
              <w:lang w:val="en-US" w:eastAsia="en-US"/>
            </w:rPr>
          </w:pPr>
          <w:hyperlink w:anchor="_Toc480329179" w:history="1">
            <w:r w:rsidRPr="004F1F54">
              <w:rPr>
                <w:rStyle w:val="Hyperlink"/>
                <w:noProof/>
              </w:rPr>
              <w:t>5.4.1</w:t>
            </w:r>
            <w:r>
              <w:rPr>
                <w:rFonts w:asciiTheme="minorHAnsi" w:hAnsiTheme="minorHAnsi" w:cstheme="minorBidi"/>
                <w:noProof/>
                <w:szCs w:val="22"/>
                <w:lang w:val="en-US" w:eastAsia="en-US"/>
              </w:rPr>
              <w:tab/>
            </w:r>
            <w:r w:rsidRPr="004F1F54">
              <w:rPr>
                <w:rStyle w:val="Hyperlink"/>
                <w:noProof/>
              </w:rPr>
              <w:t>Choice of Framework</w:t>
            </w:r>
            <w:r>
              <w:rPr>
                <w:noProof/>
                <w:webHidden/>
              </w:rPr>
              <w:tab/>
            </w:r>
            <w:r>
              <w:rPr>
                <w:noProof/>
                <w:webHidden/>
              </w:rPr>
              <w:fldChar w:fldCharType="begin"/>
            </w:r>
            <w:r>
              <w:rPr>
                <w:noProof/>
                <w:webHidden/>
              </w:rPr>
              <w:instrText xml:space="preserve"> PAGEREF _Toc480329179 \h </w:instrText>
            </w:r>
            <w:r>
              <w:rPr>
                <w:noProof/>
                <w:webHidden/>
              </w:rPr>
            </w:r>
            <w:r>
              <w:rPr>
                <w:noProof/>
                <w:webHidden/>
              </w:rPr>
              <w:fldChar w:fldCharType="separate"/>
            </w:r>
            <w:r>
              <w:rPr>
                <w:noProof/>
                <w:webHidden/>
              </w:rPr>
              <w:t>25</w:t>
            </w:r>
            <w:r>
              <w:rPr>
                <w:noProof/>
                <w:webHidden/>
              </w:rPr>
              <w:fldChar w:fldCharType="end"/>
            </w:r>
          </w:hyperlink>
        </w:p>
        <w:p w14:paraId="165D5AEF" w14:textId="1B997418" w:rsidR="00A85102" w:rsidRDefault="00A85102">
          <w:pPr>
            <w:pStyle w:val="TOC3"/>
            <w:rPr>
              <w:rFonts w:asciiTheme="minorHAnsi" w:hAnsiTheme="minorHAnsi" w:cstheme="minorBidi"/>
              <w:noProof/>
              <w:szCs w:val="22"/>
              <w:lang w:val="en-US" w:eastAsia="en-US"/>
            </w:rPr>
          </w:pPr>
          <w:hyperlink w:anchor="_Toc480329180" w:history="1">
            <w:r w:rsidRPr="004F1F54">
              <w:rPr>
                <w:rStyle w:val="Hyperlink"/>
                <w:noProof/>
              </w:rPr>
              <w:t>5.4.2</w:t>
            </w:r>
            <w:r>
              <w:rPr>
                <w:rFonts w:asciiTheme="minorHAnsi" w:hAnsiTheme="minorHAnsi" w:cstheme="minorBidi"/>
                <w:noProof/>
                <w:szCs w:val="22"/>
                <w:lang w:val="en-US" w:eastAsia="en-US"/>
              </w:rPr>
              <w:tab/>
            </w:r>
            <w:r w:rsidRPr="004F1F54">
              <w:rPr>
                <w:rStyle w:val="Hyperlink"/>
                <w:noProof/>
              </w:rPr>
              <w:t>AntTweakBar</w:t>
            </w:r>
            <w:r>
              <w:rPr>
                <w:noProof/>
                <w:webHidden/>
              </w:rPr>
              <w:tab/>
            </w:r>
            <w:r>
              <w:rPr>
                <w:noProof/>
                <w:webHidden/>
              </w:rPr>
              <w:fldChar w:fldCharType="begin"/>
            </w:r>
            <w:r>
              <w:rPr>
                <w:noProof/>
                <w:webHidden/>
              </w:rPr>
              <w:instrText xml:space="preserve"> PAGEREF _Toc480329180 \h </w:instrText>
            </w:r>
            <w:r>
              <w:rPr>
                <w:noProof/>
                <w:webHidden/>
              </w:rPr>
            </w:r>
            <w:r>
              <w:rPr>
                <w:noProof/>
                <w:webHidden/>
              </w:rPr>
              <w:fldChar w:fldCharType="separate"/>
            </w:r>
            <w:r>
              <w:rPr>
                <w:noProof/>
                <w:webHidden/>
              </w:rPr>
              <w:t>26</w:t>
            </w:r>
            <w:r>
              <w:rPr>
                <w:noProof/>
                <w:webHidden/>
              </w:rPr>
              <w:fldChar w:fldCharType="end"/>
            </w:r>
          </w:hyperlink>
        </w:p>
        <w:p w14:paraId="16765373" w14:textId="53D26FF3" w:rsidR="00A85102" w:rsidRDefault="00A85102">
          <w:pPr>
            <w:pStyle w:val="TOC3"/>
            <w:rPr>
              <w:rFonts w:asciiTheme="minorHAnsi" w:hAnsiTheme="minorHAnsi" w:cstheme="minorBidi"/>
              <w:noProof/>
              <w:szCs w:val="22"/>
              <w:lang w:val="en-US" w:eastAsia="en-US"/>
            </w:rPr>
          </w:pPr>
          <w:hyperlink w:anchor="_Toc480329181" w:history="1">
            <w:r w:rsidRPr="004F1F54">
              <w:rPr>
                <w:rStyle w:val="Hyperlink"/>
                <w:noProof/>
              </w:rPr>
              <w:t>5.4.3</w:t>
            </w:r>
            <w:r>
              <w:rPr>
                <w:rFonts w:asciiTheme="minorHAnsi" w:hAnsiTheme="minorHAnsi" w:cstheme="minorBidi"/>
                <w:noProof/>
                <w:szCs w:val="22"/>
                <w:lang w:val="en-US" w:eastAsia="en-US"/>
              </w:rPr>
              <w:tab/>
            </w:r>
            <w:r w:rsidRPr="004F1F54">
              <w:rPr>
                <w:rStyle w:val="Hyperlink"/>
                <w:noProof/>
              </w:rPr>
              <w:t>ASSIMP</w:t>
            </w:r>
            <w:r>
              <w:rPr>
                <w:noProof/>
                <w:webHidden/>
              </w:rPr>
              <w:tab/>
            </w:r>
            <w:r>
              <w:rPr>
                <w:noProof/>
                <w:webHidden/>
              </w:rPr>
              <w:fldChar w:fldCharType="begin"/>
            </w:r>
            <w:r>
              <w:rPr>
                <w:noProof/>
                <w:webHidden/>
              </w:rPr>
              <w:instrText xml:space="preserve"> PAGEREF _Toc480329181 \h </w:instrText>
            </w:r>
            <w:r>
              <w:rPr>
                <w:noProof/>
                <w:webHidden/>
              </w:rPr>
            </w:r>
            <w:r>
              <w:rPr>
                <w:noProof/>
                <w:webHidden/>
              </w:rPr>
              <w:fldChar w:fldCharType="separate"/>
            </w:r>
            <w:r>
              <w:rPr>
                <w:noProof/>
                <w:webHidden/>
              </w:rPr>
              <w:t>26</w:t>
            </w:r>
            <w:r>
              <w:rPr>
                <w:noProof/>
                <w:webHidden/>
              </w:rPr>
              <w:fldChar w:fldCharType="end"/>
            </w:r>
          </w:hyperlink>
        </w:p>
        <w:p w14:paraId="546C2756" w14:textId="5ADFBFB2" w:rsidR="00A85102" w:rsidRDefault="00A85102">
          <w:pPr>
            <w:pStyle w:val="TOC3"/>
            <w:rPr>
              <w:rFonts w:asciiTheme="minorHAnsi" w:hAnsiTheme="minorHAnsi" w:cstheme="minorBidi"/>
              <w:noProof/>
              <w:szCs w:val="22"/>
              <w:lang w:val="en-US" w:eastAsia="en-US"/>
            </w:rPr>
          </w:pPr>
          <w:hyperlink w:anchor="_Toc480329182" w:history="1">
            <w:r w:rsidRPr="004F1F54">
              <w:rPr>
                <w:rStyle w:val="Hyperlink"/>
                <w:noProof/>
              </w:rPr>
              <w:t>5.4.4</w:t>
            </w:r>
            <w:r>
              <w:rPr>
                <w:rFonts w:asciiTheme="minorHAnsi" w:hAnsiTheme="minorHAnsi" w:cstheme="minorBidi"/>
                <w:noProof/>
                <w:szCs w:val="22"/>
                <w:lang w:val="en-US" w:eastAsia="en-US"/>
              </w:rPr>
              <w:tab/>
            </w:r>
            <w:r w:rsidRPr="004F1F54">
              <w:rPr>
                <w:rStyle w:val="Hyperlink"/>
                <w:noProof/>
              </w:rPr>
              <w:t>SFML</w:t>
            </w:r>
            <w:r>
              <w:rPr>
                <w:noProof/>
                <w:webHidden/>
              </w:rPr>
              <w:tab/>
            </w:r>
            <w:r>
              <w:rPr>
                <w:noProof/>
                <w:webHidden/>
              </w:rPr>
              <w:fldChar w:fldCharType="begin"/>
            </w:r>
            <w:r>
              <w:rPr>
                <w:noProof/>
                <w:webHidden/>
              </w:rPr>
              <w:instrText xml:space="preserve"> PAGEREF _Toc480329182 \h </w:instrText>
            </w:r>
            <w:r>
              <w:rPr>
                <w:noProof/>
                <w:webHidden/>
              </w:rPr>
            </w:r>
            <w:r>
              <w:rPr>
                <w:noProof/>
                <w:webHidden/>
              </w:rPr>
              <w:fldChar w:fldCharType="separate"/>
            </w:r>
            <w:r>
              <w:rPr>
                <w:noProof/>
                <w:webHidden/>
              </w:rPr>
              <w:t>26</w:t>
            </w:r>
            <w:r>
              <w:rPr>
                <w:noProof/>
                <w:webHidden/>
              </w:rPr>
              <w:fldChar w:fldCharType="end"/>
            </w:r>
          </w:hyperlink>
        </w:p>
        <w:p w14:paraId="542DEFCC" w14:textId="49E64A6C" w:rsidR="00A85102" w:rsidRDefault="00A85102">
          <w:pPr>
            <w:pStyle w:val="TOC2"/>
            <w:rPr>
              <w:rFonts w:asciiTheme="minorHAnsi" w:hAnsiTheme="minorHAnsi" w:cstheme="minorBidi"/>
              <w:noProof/>
              <w:szCs w:val="22"/>
              <w:lang w:val="en-US" w:eastAsia="en-US"/>
            </w:rPr>
          </w:pPr>
          <w:hyperlink w:anchor="_Toc480329183" w:history="1">
            <w:r w:rsidRPr="004F1F54">
              <w:rPr>
                <w:rStyle w:val="Hyperlink"/>
                <w:noProof/>
              </w:rPr>
              <w:t>5.5</w:t>
            </w:r>
            <w:r>
              <w:rPr>
                <w:rFonts w:asciiTheme="minorHAnsi" w:hAnsiTheme="minorHAnsi" w:cstheme="minorBidi"/>
                <w:noProof/>
                <w:szCs w:val="22"/>
                <w:lang w:val="en-US" w:eastAsia="en-US"/>
              </w:rPr>
              <w:tab/>
            </w:r>
            <w:r w:rsidRPr="004F1F54">
              <w:rPr>
                <w:rStyle w:val="Hyperlink"/>
                <w:noProof/>
              </w:rPr>
              <w:t>Cameras</w:t>
            </w:r>
            <w:r>
              <w:rPr>
                <w:noProof/>
                <w:webHidden/>
              </w:rPr>
              <w:tab/>
            </w:r>
            <w:r>
              <w:rPr>
                <w:noProof/>
                <w:webHidden/>
              </w:rPr>
              <w:fldChar w:fldCharType="begin"/>
            </w:r>
            <w:r>
              <w:rPr>
                <w:noProof/>
                <w:webHidden/>
              </w:rPr>
              <w:instrText xml:space="preserve"> PAGEREF _Toc480329183 \h </w:instrText>
            </w:r>
            <w:r>
              <w:rPr>
                <w:noProof/>
                <w:webHidden/>
              </w:rPr>
            </w:r>
            <w:r>
              <w:rPr>
                <w:noProof/>
                <w:webHidden/>
              </w:rPr>
              <w:fldChar w:fldCharType="separate"/>
            </w:r>
            <w:r>
              <w:rPr>
                <w:noProof/>
                <w:webHidden/>
              </w:rPr>
              <w:t>27</w:t>
            </w:r>
            <w:r>
              <w:rPr>
                <w:noProof/>
                <w:webHidden/>
              </w:rPr>
              <w:fldChar w:fldCharType="end"/>
            </w:r>
          </w:hyperlink>
        </w:p>
        <w:p w14:paraId="015551FC" w14:textId="66E08934" w:rsidR="00A85102" w:rsidRDefault="00A85102">
          <w:pPr>
            <w:pStyle w:val="TOC3"/>
            <w:rPr>
              <w:rFonts w:asciiTheme="minorHAnsi" w:hAnsiTheme="minorHAnsi" w:cstheme="minorBidi"/>
              <w:noProof/>
              <w:szCs w:val="22"/>
              <w:lang w:val="en-US" w:eastAsia="en-US"/>
            </w:rPr>
          </w:pPr>
          <w:hyperlink w:anchor="_Toc480329184" w:history="1">
            <w:r w:rsidRPr="004F1F54">
              <w:rPr>
                <w:rStyle w:val="Hyperlink"/>
                <w:noProof/>
              </w:rPr>
              <w:t>5.5.1</w:t>
            </w:r>
            <w:r>
              <w:rPr>
                <w:rFonts w:asciiTheme="minorHAnsi" w:hAnsiTheme="minorHAnsi" w:cstheme="minorBidi"/>
                <w:noProof/>
                <w:szCs w:val="22"/>
                <w:lang w:val="en-US" w:eastAsia="en-US"/>
              </w:rPr>
              <w:tab/>
            </w:r>
            <w:r w:rsidRPr="004F1F54">
              <w:rPr>
                <w:rStyle w:val="Hyperlink"/>
                <w:noProof/>
              </w:rPr>
              <w:t>Displaying 3D Models In 2D Space</w:t>
            </w:r>
            <w:r>
              <w:rPr>
                <w:noProof/>
                <w:webHidden/>
              </w:rPr>
              <w:tab/>
            </w:r>
            <w:r>
              <w:rPr>
                <w:noProof/>
                <w:webHidden/>
              </w:rPr>
              <w:fldChar w:fldCharType="begin"/>
            </w:r>
            <w:r>
              <w:rPr>
                <w:noProof/>
                <w:webHidden/>
              </w:rPr>
              <w:instrText xml:space="preserve"> PAGEREF _Toc480329184 \h </w:instrText>
            </w:r>
            <w:r>
              <w:rPr>
                <w:noProof/>
                <w:webHidden/>
              </w:rPr>
            </w:r>
            <w:r>
              <w:rPr>
                <w:noProof/>
                <w:webHidden/>
              </w:rPr>
              <w:fldChar w:fldCharType="separate"/>
            </w:r>
            <w:r>
              <w:rPr>
                <w:noProof/>
                <w:webHidden/>
              </w:rPr>
              <w:t>27</w:t>
            </w:r>
            <w:r>
              <w:rPr>
                <w:noProof/>
                <w:webHidden/>
              </w:rPr>
              <w:fldChar w:fldCharType="end"/>
            </w:r>
          </w:hyperlink>
        </w:p>
        <w:p w14:paraId="4136E11A" w14:textId="31917CE4" w:rsidR="00A85102" w:rsidRDefault="00A85102">
          <w:pPr>
            <w:pStyle w:val="TOC2"/>
            <w:rPr>
              <w:rFonts w:asciiTheme="minorHAnsi" w:hAnsiTheme="minorHAnsi" w:cstheme="minorBidi"/>
              <w:noProof/>
              <w:szCs w:val="22"/>
              <w:lang w:val="en-US" w:eastAsia="en-US"/>
            </w:rPr>
          </w:pPr>
          <w:hyperlink w:anchor="_Toc480329185" w:history="1">
            <w:r w:rsidRPr="004F1F54">
              <w:rPr>
                <w:rStyle w:val="Hyperlink"/>
                <w:noProof/>
              </w:rPr>
              <w:t>5.6</w:t>
            </w:r>
            <w:r>
              <w:rPr>
                <w:rFonts w:asciiTheme="minorHAnsi" w:hAnsiTheme="minorHAnsi" w:cstheme="minorBidi"/>
                <w:noProof/>
                <w:szCs w:val="22"/>
                <w:lang w:val="en-US" w:eastAsia="en-US"/>
              </w:rPr>
              <w:tab/>
            </w:r>
            <w:r w:rsidRPr="004F1F54">
              <w:rPr>
                <w:rStyle w:val="Hyperlink"/>
                <w:noProof/>
              </w:rPr>
              <w:t>Models</w:t>
            </w:r>
            <w:r>
              <w:rPr>
                <w:noProof/>
                <w:webHidden/>
              </w:rPr>
              <w:tab/>
            </w:r>
            <w:r>
              <w:rPr>
                <w:noProof/>
                <w:webHidden/>
              </w:rPr>
              <w:fldChar w:fldCharType="begin"/>
            </w:r>
            <w:r>
              <w:rPr>
                <w:noProof/>
                <w:webHidden/>
              </w:rPr>
              <w:instrText xml:space="preserve"> PAGEREF _Toc480329185 \h </w:instrText>
            </w:r>
            <w:r>
              <w:rPr>
                <w:noProof/>
                <w:webHidden/>
              </w:rPr>
            </w:r>
            <w:r>
              <w:rPr>
                <w:noProof/>
                <w:webHidden/>
              </w:rPr>
              <w:fldChar w:fldCharType="separate"/>
            </w:r>
            <w:r>
              <w:rPr>
                <w:noProof/>
                <w:webHidden/>
              </w:rPr>
              <w:t>28</w:t>
            </w:r>
            <w:r>
              <w:rPr>
                <w:noProof/>
                <w:webHidden/>
              </w:rPr>
              <w:fldChar w:fldCharType="end"/>
            </w:r>
          </w:hyperlink>
        </w:p>
        <w:p w14:paraId="716670E5" w14:textId="0BEDEEA9" w:rsidR="00A85102" w:rsidRDefault="00A85102">
          <w:pPr>
            <w:pStyle w:val="TOC3"/>
            <w:rPr>
              <w:rFonts w:asciiTheme="minorHAnsi" w:hAnsiTheme="minorHAnsi" w:cstheme="minorBidi"/>
              <w:noProof/>
              <w:szCs w:val="22"/>
              <w:lang w:val="en-US" w:eastAsia="en-US"/>
            </w:rPr>
          </w:pPr>
          <w:hyperlink w:anchor="_Toc480329186" w:history="1">
            <w:r w:rsidRPr="004F1F54">
              <w:rPr>
                <w:rStyle w:val="Hyperlink"/>
                <w:noProof/>
              </w:rPr>
              <w:t>5.6.1</w:t>
            </w:r>
            <w:r>
              <w:rPr>
                <w:rFonts w:asciiTheme="minorHAnsi" w:hAnsiTheme="minorHAnsi" w:cstheme="minorBidi"/>
                <w:noProof/>
                <w:szCs w:val="22"/>
                <w:lang w:val="en-US" w:eastAsia="en-US"/>
              </w:rPr>
              <w:tab/>
            </w:r>
            <w:r w:rsidRPr="004F1F54">
              <w:rPr>
                <w:rStyle w:val="Hyperlink"/>
                <w:noProof/>
              </w:rPr>
              <w:t>Predefined Models</w:t>
            </w:r>
            <w:r>
              <w:rPr>
                <w:noProof/>
                <w:webHidden/>
              </w:rPr>
              <w:tab/>
            </w:r>
            <w:r>
              <w:rPr>
                <w:noProof/>
                <w:webHidden/>
              </w:rPr>
              <w:fldChar w:fldCharType="begin"/>
            </w:r>
            <w:r>
              <w:rPr>
                <w:noProof/>
                <w:webHidden/>
              </w:rPr>
              <w:instrText xml:space="preserve"> PAGEREF _Toc480329186 \h </w:instrText>
            </w:r>
            <w:r>
              <w:rPr>
                <w:noProof/>
                <w:webHidden/>
              </w:rPr>
            </w:r>
            <w:r>
              <w:rPr>
                <w:noProof/>
                <w:webHidden/>
              </w:rPr>
              <w:fldChar w:fldCharType="separate"/>
            </w:r>
            <w:r>
              <w:rPr>
                <w:noProof/>
                <w:webHidden/>
              </w:rPr>
              <w:t>28</w:t>
            </w:r>
            <w:r>
              <w:rPr>
                <w:noProof/>
                <w:webHidden/>
              </w:rPr>
              <w:fldChar w:fldCharType="end"/>
            </w:r>
          </w:hyperlink>
        </w:p>
        <w:p w14:paraId="0205ED51" w14:textId="4A40E5D0" w:rsidR="00A85102" w:rsidRDefault="00A85102">
          <w:pPr>
            <w:pStyle w:val="TOC3"/>
            <w:rPr>
              <w:rFonts w:asciiTheme="minorHAnsi" w:hAnsiTheme="minorHAnsi" w:cstheme="minorBidi"/>
              <w:noProof/>
              <w:szCs w:val="22"/>
              <w:lang w:val="en-US" w:eastAsia="en-US"/>
            </w:rPr>
          </w:pPr>
          <w:hyperlink w:anchor="_Toc480329187" w:history="1">
            <w:r w:rsidRPr="004F1F54">
              <w:rPr>
                <w:rStyle w:val="Hyperlink"/>
                <w:noProof/>
              </w:rPr>
              <w:t>5.6.2</w:t>
            </w:r>
            <w:r>
              <w:rPr>
                <w:rFonts w:asciiTheme="minorHAnsi" w:hAnsiTheme="minorHAnsi" w:cstheme="minorBidi"/>
                <w:noProof/>
                <w:szCs w:val="22"/>
                <w:lang w:val="en-US" w:eastAsia="en-US"/>
              </w:rPr>
              <w:tab/>
            </w:r>
            <w:r w:rsidRPr="004F1F54">
              <w:rPr>
                <w:rStyle w:val="Hyperlink"/>
                <w:noProof/>
              </w:rPr>
              <w:t>Loading Models</w:t>
            </w:r>
            <w:r>
              <w:rPr>
                <w:noProof/>
                <w:webHidden/>
              </w:rPr>
              <w:tab/>
            </w:r>
            <w:r>
              <w:rPr>
                <w:noProof/>
                <w:webHidden/>
              </w:rPr>
              <w:fldChar w:fldCharType="begin"/>
            </w:r>
            <w:r>
              <w:rPr>
                <w:noProof/>
                <w:webHidden/>
              </w:rPr>
              <w:instrText xml:space="preserve"> PAGEREF _Toc480329187 \h </w:instrText>
            </w:r>
            <w:r>
              <w:rPr>
                <w:noProof/>
                <w:webHidden/>
              </w:rPr>
            </w:r>
            <w:r>
              <w:rPr>
                <w:noProof/>
                <w:webHidden/>
              </w:rPr>
              <w:fldChar w:fldCharType="separate"/>
            </w:r>
            <w:r>
              <w:rPr>
                <w:noProof/>
                <w:webHidden/>
              </w:rPr>
              <w:t>29</w:t>
            </w:r>
            <w:r>
              <w:rPr>
                <w:noProof/>
                <w:webHidden/>
              </w:rPr>
              <w:fldChar w:fldCharType="end"/>
            </w:r>
          </w:hyperlink>
        </w:p>
        <w:p w14:paraId="386DF419" w14:textId="79AA96B9" w:rsidR="00A85102" w:rsidRDefault="00A85102">
          <w:pPr>
            <w:pStyle w:val="TOC3"/>
            <w:rPr>
              <w:rFonts w:asciiTheme="minorHAnsi" w:hAnsiTheme="minorHAnsi" w:cstheme="minorBidi"/>
              <w:noProof/>
              <w:szCs w:val="22"/>
              <w:lang w:val="en-US" w:eastAsia="en-US"/>
            </w:rPr>
          </w:pPr>
          <w:hyperlink w:anchor="_Toc480329188" w:history="1">
            <w:r w:rsidRPr="004F1F54">
              <w:rPr>
                <w:rStyle w:val="Hyperlink"/>
                <w:noProof/>
              </w:rPr>
              <w:t>5.6.3</w:t>
            </w:r>
            <w:r>
              <w:rPr>
                <w:rFonts w:asciiTheme="minorHAnsi" w:hAnsiTheme="minorHAnsi" w:cstheme="minorBidi"/>
                <w:noProof/>
                <w:szCs w:val="22"/>
                <w:lang w:val="en-US" w:eastAsia="en-US"/>
              </w:rPr>
              <w:tab/>
            </w:r>
            <w:r w:rsidRPr="004F1F54">
              <w:rPr>
                <w:rStyle w:val="Hyperlink"/>
                <w:noProof/>
              </w:rPr>
              <w:t>Rendering Models</w:t>
            </w:r>
            <w:r>
              <w:rPr>
                <w:noProof/>
                <w:webHidden/>
              </w:rPr>
              <w:tab/>
            </w:r>
            <w:r>
              <w:rPr>
                <w:noProof/>
                <w:webHidden/>
              </w:rPr>
              <w:fldChar w:fldCharType="begin"/>
            </w:r>
            <w:r>
              <w:rPr>
                <w:noProof/>
                <w:webHidden/>
              </w:rPr>
              <w:instrText xml:space="preserve"> PAGEREF _Toc480329188 \h </w:instrText>
            </w:r>
            <w:r>
              <w:rPr>
                <w:noProof/>
                <w:webHidden/>
              </w:rPr>
            </w:r>
            <w:r>
              <w:rPr>
                <w:noProof/>
                <w:webHidden/>
              </w:rPr>
              <w:fldChar w:fldCharType="separate"/>
            </w:r>
            <w:r>
              <w:rPr>
                <w:noProof/>
                <w:webHidden/>
              </w:rPr>
              <w:t>29</w:t>
            </w:r>
            <w:r>
              <w:rPr>
                <w:noProof/>
                <w:webHidden/>
              </w:rPr>
              <w:fldChar w:fldCharType="end"/>
            </w:r>
          </w:hyperlink>
        </w:p>
        <w:p w14:paraId="6D3A3B59" w14:textId="177BE6D7" w:rsidR="00A85102" w:rsidRDefault="00A85102">
          <w:pPr>
            <w:pStyle w:val="TOC3"/>
            <w:rPr>
              <w:rFonts w:asciiTheme="minorHAnsi" w:hAnsiTheme="minorHAnsi" w:cstheme="minorBidi"/>
              <w:noProof/>
              <w:szCs w:val="22"/>
              <w:lang w:val="en-US" w:eastAsia="en-US"/>
            </w:rPr>
          </w:pPr>
          <w:hyperlink w:anchor="_Toc480329189" w:history="1">
            <w:r w:rsidRPr="004F1F54">
              <w:rPr>
                <w:rStyle w:val="Hyperlink"/>
                <w:noProof/>
              </w:rPr>
              <w:t>5.6.4</w:t>
            </w:r>
            <w:r>
              <w:rPr>
                <w:rFonts w:asciiTheme="minorHAnsi" w:hAnsiTheme="minorHAnsi" w:cstheme="minorBidi"/>
                <w:noProof/>
                <w:szCs w:val="22"/>
                <w:lang w:val="en-US" w:eastAsia="en-US"/>
              </w:rPr>
              <w:tab/>
            </w:r>
            <w:r w:rsidRPr="004F1F54">
              <w:rPr>
                <w:rStyle w:val="Hyperlink"/>
                <w:noProof/>
              </w:rPr>
              <w:t>Terrain</w:t>
            </w:r>
            <w:r>
              <w:rPr>
                <w:noProof/>
                <w:webHidden/>
              </w:rPr>
              <w:tab/>
            </w:r>
            <w:r>
              <w:rPr>
                <w:noProof/>
                <w:webHidden/>
              </w:rPr>
              <w:fldChar w:fldCharType="begin"/>
            </w:r>
            <w:r>
              <w:rPr>
                <w:noProof/>
                <w:webHidden/>
              </w:rPr>
              <w:instrText xml:space="preserve"> PAGEREF _Toc480329189 \h </w:instrText>
            </w:r>
            <w:r>
              <w:rPr>
                <w:noProof/>
                <w:webHidden/>
              </w:rPr>
            </w:r>
            <w:r>
              <w:rPr>
                <w:noProof/>
                <w:webHidden/>
              </w:rPr>
              <w:fldChar w:fldCharType="separate"/>
            </w:r>
            <w:r>
              <w:rPr>
                <w:noProof/>
                <w:webHidden/>
              </w:rPr>
              <w:t>29</w:t>
            </w:r>
            <w:r>
              <w:rPr>
                <w:noProof/>
                <w:webHidden/>
              </w:rPr>
              <w:fldChar w:fldCharType="end"/>
            </w:r>
          </w:hyperlink>
        </w:p>
        <w:p w14:paraId="6E03B51F" w14:textId="6EB1239D" w:rsidR="00A85102" w:rsidRDefault="00A85102">
          <w:pPr>
            <w:pStyle w:val="TOC3"/>
            <w:rPr>
              <w:rFonts w:asciiTheme="minorHAnsi" w:hAnsiTheme="minorHAnsi" w:cstheme="minorBidi"/>
              <w:noProof/>
              <w:szCs w:val="22"/>
              <w:lang w:val="en-US" w:eastAsia="en-US"/>
            </w:rPr>
          </w:pPr>
          <w:hyperlink w:anchor="_Toc480329190" w:history="1">
            <w:r w:rsidRPr="004F1F54">
              <w:rPr>
                <w:rStyle w:val="Hyperlink"/>
                <w:noProof/>
              </w:rPr>
              <w:t>5.6.5</w:t>
            </w:r>
            <w:r>
              <w:rPr>
                <w:rFonts w:asciiTheme="minorHAnsi" w:hAnsiTheme="minorHAnsi" w:cstheme="minorBidi"/>
                <w:noProof/>
                <w:szCs w:val="22"/>
                <w:lang w:val="en-US" w:eastAsia="en-US"/>
              </w:rPr>
              <w:tab/>
            </w:r>
            <w:r w:rsidRPr="004F1F54">
              <w:rPr>
                <w:rStyle w:val="Hyperlink"/>
                <w:noProof/>
              </w:rPr>
              <w:t>Water</w:t>
            </w:r>
            <w:r>
              <w:rPr>
                <w:noProof/>
                <w:webHidden/>
              </w:rPr>
              <w:tab/>
            </w:r>
            <w:r>
              <w:rPr>
                <w:noProof/>
                <w:webHidden/>
              </w:rPr>
              <w:fldChar w:fldCharType="begin"/>
            </w:r>
            <w:r>
              <w:rPr>
                <w:noProof/>
                <w:webHidden/>
              </w:rPr>
              <w:instrText xml:space="preserve"> PAGEREF _Toc480329190 \h </w:instrText>
            </w:r>
            <w:r>
              <w:rPr>
                <w:noProof/>
                <w:webHidden/>
              </w:rPr>
            </w:r>
            <w:r>
              <w:rPr>
                <w:noProof/>
                <w:webHidden/>
              </w:rPr>
              <w:fldChar w:fldCharType="separate"/>
            </w:r>
            <w:r>
              <w:rPr>
                <w:noProof/>
                <w:webHidden/>
              </w:rPr>
              <w:t>31</w:t>
            </w:r>
            <w:r>
              <w:rPr>
                <w:noProof/>
                <w:webHidden/>
              </w:rPr>
              <w:fldChar w:fldCharType="end"/>
            </w:r>
          </w:hyperlink>
        </w:p>
        <w:p w14:paraId="1F4866C4" w14:textId="01F7BBD3" w:rsidR="00A85102" w:rsidRDefault="00A85102">
          <w:pPr>
            <w:pStyle w:val="TOC3"/>
            <w:rPr>
              <w:rFonts w:asciiTheme="minorHAnsi" w:hAnsiTheme="minorHAnsi" w:cstheme="minorBidi"/>
              <w:noProof/>
              <w:szCs w:val="22"/>
              <w:lang w:val="en-US" w:eastAsia="en-US"/>
            </w:rPr>
          </w:pPr>
          <w:hyperlink w:anchor="_Toc480329191" w:history="1">
            <w:r w:rsidRPr="004F1F54">
              <w:rPr>
                <w:rStyle w:val="Hyperlink"/>
                <w:noProof/>
              </w:rPr>
              <w:t>5.6.6</w:t>
            </w:r>
            <w:r>
              <w:rPr>
                <w:rFonts w:asciiTheme="minorHAnsi" w:hAnsiTheme="minorHAnsi" w:cstheme="minorBidi"/>
                <w:noProof/>
                <w:szCs w:val="22"/>
                <w:lang w:val="en-US" w:eastAsia="en-US"/>
              </w:rPr>
              <w:tab/>
            </w:r>
            <w:r w:rsidRPr="004F1F54">
              <w:rPr>
                <w:rStyle w:val="Hyperlink"/>
                <w:noProof/>
              </w:rPr>
              <w:t>Foliage</w:t>
            </w:r>
            <w:r>
              <w:rPr>
                <w:noProof/>
                <w:webHidden/>
              </w:rPr>
              <w:tab/>
            </w:r>
            <w:r>
              <w:rPr>
                <w:noProof/>
                <w:webHidden/>
              </w:rPr>
              <w:fldChar w:fldCharType="begin"/>
            </w:r>
            <w:r>
              <w:rPr>
                <w:noProof/>
                <w:webHidden/>
              </w:rPr>
              <w:instrText xml:space="preserve"> PAGEREF _Toc480329191 \h </w:instrText>
            </w:r>
            <w:r>
              <w:rPr>
                <w:noProof/>
                <w:webHidden/>
              </w:rPr>
            </w:r>
            <w:r>
              <w:rPr>
                <w:noProof/>
                <w:webHidden/>
              </w:rPr>
              <w:fldChar w:fldCharType="separate"/>
            </w:r>
            <w:r>
              <w:rPr>
                <w:noProof/>
                <w:webHidden/>
              </w:rPr>
              <w:t>33</w:t>
            </w:r>
            <w:r>
              <w:rPr>
                <w:noProof/>
                <w:webHidden/>
              </w:rPr>
              <w:fldChar w:fldCharType="end"/>
            </w:r>
          </w:hyperlink>
        </w:p>
        <w:p w14:paraId="379B3476" w14:textId="1AB7C423" w:rsidR="00A85102" w:rsidRDefault="00A85102">
          <w:pPr>
            <w:pStyle w:val="TOC3"/>
            <w:rPr>
              <w:rFonts w:asciiTheme="minorHAnsi" w:hAnsiTheme="minorHAnsi" w:cstheme="minorBidi"/>
              <w:noProof/>
              <w:szCs w:val="22"/>
              <w:lang w:val="en-US" w:eastAsia="en-US"/>
            </w:rPr>
          </w:pPr>
          <w:hyperlink w:anchor="_Toc480329192" w:history="1">
            <w:r w:rsidRPr="004F1F54">
              <w:rPr>
                <w:rStyle w:val="Hyperlink"/>
                <w:noProof/>
              </w:rPr>
              <w:t>5.6.7</w:t>
            </w:r>
            <w:r>
              <w:rPr>
                <w:rFonts w:asciiTheme="minorHAnsi" w:hAnsiTheme="minorHAnsi" w:cstheme="minorBidi"/>
                <w:noProof/>
                <w:szCs w:val="22"/>
                <w:lang w:val="en-US" w:eastAsia="en-US"/>
              </w:rPr>
              <w:tab/>
            </w:r>
            <w:r w:rsidRPr="004F1F54">
              <w:rPr>
                <w:rStyle w:val="Hyperlink"/>
                <w:noProof/>
              </w:rPr>
              <w:t>Skybox</w:t>
            </w:r>
            <w:r>
              <w:rPr>
                <w:noProof/>
                <w:webHidden/>
              </w:rPr>
              <w:tab/>
            </w:r>
            <w:r>
              <w:rPr>
                <w:noProof/>
                <w:webHidden/>
              </w:rPr>
              <w:fldChar w:fldCharType="begin"/>
            </w:r>
            <w:r>
              <w:rPr>
                <w:noProof/>
                <w:webHidden/>
              </w:rPr>
              <w:instrText xml:space="preserve"> PAGEREF _Toc480329192 \h </w:instrText>
            </w:r>
            <w:r>
              <w:rPr>
                <w:noProof/>
                <w:webHidden/>
              </w:rPr>
            </w:r>
            <w:r>
              <w:rPr>
                <w:noProof/>
                <w:webHidden/>
              </w:rPr>
              <w:fldChar w:fldCharType="separate"/>
            </w:r>
            <w:r>
              <w:rPr>
                <w:noProof/>
                <w:webHidden/>
              </w:rPr>
              <w:t>34</w:t>
            </w:r>
            <w:r>
              <w:rPr>
                <w:noProof/>
                <w:webHidden/>
              </w:rPr>
              <w:fldChar w:fldCharType="end"/>
            </w:r>
          </w:hyperlink>
        </w:p>
        <w:p w14:paraId="583862BD" w14:textId="69258187" w:rsidR="00A85102" w:rsidRDefault="00A85102">
          <w:pPr>
            <w:pStyle w:val="TOC3"/>
            <w:rPr>
              <w:rFonts w:asciiTheme="minorHAnsi" w:hAnsiTheme="minorHAnsi" w:cstheme="minorBidi"/>
              <w:noProof/>
              <w:szCs w:val="22"/>
              <w:lang w:val="en-US" w:eastAsia="en-US"/>
            </w:rPr>
          </w:pPr>
          <w:hyperlink w:anchor="_Toc480329193" w:history="1">
            <w:r w:rsidRPr="004F1F54">
              <w:rPr>
                <w:rStyle w:val="Hyperlink"/>
                <w:noProof/>
              </w:rPr>
              <w:t>5.6.8</w:t>
            </w:r>
            <w:r>
              <w:rPr>
                <w:rFonts w:asciiTheme="minorHAnsi" w:hAnsiTheme="minorHAnsi" w:cstheme="minorBidi"/>
                <w:noProof/>
                <w:szCs w:val="22"/>
                <w:lang w:val="en-US" w:eastAsia="en-US"/>
              </w:rPr>
              <w:tab/>
            </w:r>
            <w:r w:rsidRPr="004F1F54">
              <w:rPr>
                <w:rStyle w:val="Hyperlink"/>
                <w:noProof/>
              </w:rPr>
              <w:t>Texturing</w:t>
            </w:r>
            <w:r>
              <w:rPr>
                <w:noProof/>
                <w:webHidden/>
              </w:rPr>
              <w:tab/>
            </w:r>
            <w:r>
              <w:rPr>
                <w:noProof/>
                <w:webHidden/>
              </w:rPr>
              <w:fldChar w:fldCharType="begin"/>
            </w:r>
            <w:r>
              <w:rPr>
                <w:noProof/>
                <w:webHidden/>
              </w:rPr>
              <w:instrText xml:space="preserve"> PAGEREF _Toc480329193 \h </w:instrText>
            </w:r>
            <w:r>
              <w:rPr>
                <w:noProof/>
                <w:webHidden/>
              </w:rPr>
            </w:r>
            <w:r>
              <w:rPr>
                <w:noProof/>
                <w:webHidden/>
              </w:rPr>
              <w:fldChar w:fldCharType="separate"/>
            </w:r>
            <w:r>
              <w:rPr>
                <w:noProof/>
                <w:webHidden/>
              </w:rPr>
              <w:t>34</w:t>
            </w:r>
            <w:r>
              <w:rPr>
                <w:noProof/>
                <w:webHidden/>
              </w:rPr>
              <w:fldChar w:fldCharType="end"/>
            </w:r>
          </w:hyperlink>
        </w:p>
        <w:p w14:paraId="0630DEA1" w14:textId="57119E45" w:rsidR="00A85102" w:rsidRDefault="00A85102">
          <w:pPr>
            <w:pStyle w:val="TOC3"/>
            <w:rPr>
              <w:rFonts w:asciiTheme="minorHAnsi" w:hAnsiTheme="minorHAnsi" w:cstheme="minorBidi"/>
              <w:noProof/>
              <w:szCs w:val="22"/>
              <w:lang w:val="en-US" w:eastAsia="en-US"/>
            </w:rPr>
          </w:pPr>
          <w:hyperlink w:anchor="_Toc480329194" w:history="1">
            <w:r w:rsidRPr="004F1F54">
              <w:rPr>
                <w:rStyle w:val="Hyperlink"/>
                <w:noProof/>
              </w:rPr>
              <w:t>5.6.9</w:t>
            </w:r>
            <w:r>
              <w:rPr>
                <w:rFonts w:asciiTheme="minorHAnsi" w:hAnsiTheme="minorHAnsi" w:cstheme="minorBidi"/>
                <w:noProof/>
                <w:szCs w:val="22"/>
                <w:lang w:val="en-US" w:eastAsia="en-US"/>
              </w:rPr>
              <w:tab/>
            </w:r>
            <w:r w:rsidRPr="004F1F54">
              <w:rPr>
                <w:rStyle w:val="Hyperlink"/>
                <w:noProof/>
              </w:rPr>
              <w:t>Optimisations</w:t>
            </w:r>
            <w:r>
              <w:rPr>
                <w:noProof/>
                <w:webHidden/>
              </w:rPr>
              <w:tab/>
            </w:r>
            <w:r>
              <w:rPr>
                <w:noProof/>
                <w:webHidden/>
              </w:rPr>
              <w:fldChar w:fldCharType="begin"/>
            </w:r>
            <w:r>
              <w:rPr>
                <w:noProof/>
                <w:webHidden/>
              </w:rPr>
              <w:instrText xml:space="preserve"> PAGEREF _Toc480329194 \h </w:instrText>
            </w:r>
            <w:r>
              <w:rPr>
                <w:noProof/>
                <w:webHidden/>
              </w:rPr>
            </w:r>
            <w:r>
              <w:rPr>
                <w:noProof/>
                <w:webHidden/>
              </w:rPr>
              <w:fldChar w:fldCharType="separate"/>
            </w:r>
            <w:r>
              <w:rPr>
                <w:noProof/>
                <w:webHidden/>
              </w:rPr>
              <w:t>35</w:t>
            </w:r>
            <w:r>
              <w:rPr>
                <w:noProof/>
                <w:webHidden/>
              </w:rPr>
              <w:fldChar w:fldCharType="end"/>
            </w:r>
          </w:hyperlink>
        </w:p>
        <w:p w14:paraId="1BD98488" w14:textId="3C97AE4D" w:rsidR="00A85102" w:rsidRDefault="00A85102">
          <w:pPr>
            <w:pStyle w:val="TOC2"/>
            <w:rPr>
              <w:rFonts w:asciiTheme="minorHAnsi" w:hAnsiTheme="minorHAnsi" w:cstheme="minorBidi"/>
              <w:noProof/>
              <w:szCs w:val="22"/>
              <w:lang w:val="en-US" w:eastAsia="en-US"/>
            </w:rPr>
          </w:pPr>
          <w:hyperlink w:anchor="_Toc480329195" w:history="1">
            <w:r w:rsidRPr="004F1F54">
              <w:rPr>
                <w:rStyle w:val="Hyperlink"/>
                <w:noProof/>
              </w:rPr>
              <w:t>5.7</w:t>
            </w:r>
            <w:r>
              <w:rPr>
                <w:rFonts w:asciiTheme="minorHAnsi" w:hAnsiTheme="minorHAnsi" w:cstheme="minorBidi"/>
                <w:noProof/>
                <w:szCs w:val="22"/>
                <w:lang w:val="en-US" w:eastAsia="en-US"/>
              </w:rPr>
              <w:tab/>
            </w:r>
            <w:r w:rsidRPr="004F1F54">
              <w:rPr>
                <w:rStyle w:val="Hyperlink"/>
                <w:noProof/>
              </w:rPr>
              <w:t>Rendering Techniques</w:t>
            </w:r>
            <w:r>
              <w:rPr>
                <w:noProof/>
                <w:webHidden/>
              </w:rPr>
              <w:tab/>
            </w:r>
            <w:r>
              <w:rPr>
                <w:noProof/>
                <w:webHidden/>
              </w:rPr>
              <w:fldChar w:fldCharType="begin"/>
            </w:r>
            <w:r>
              <w:rPr>
                <w:noProof/>
                <w:webHidden/>
              </w:rPr>
              <w:instrText xml:space="preserve"> PAGEREF _Toc480329195 \h </w:instrText>
            </w:r>
            <w:r>
              <w:rPr>
                <w:noProof/>
                <w:webHidden/>
              </w:rPr>
            </w:r>
            <w:r>
              <w:rPr>
                <w:noProof/>
                <w:webHidden/>
              </w:rPr>
              <w:fldChar w:fldCharType="separate"/>
            </w:r>
            <w:r>
              <w:rPr>
                <w:noProof/>
                <w:webHidden/>
              </w:rPr>
              <w:t>36</w:t>
            </w:r>
            <w:r>
              <w:rPr>
                <w:noProof/>
                <w:webHidden/>
              </w:rPr>
              <w:fldChar w:fldCharType="end"/>
            </w:r>
          </w:hyperlink>
        </w:p>
        <w:p w14:paraId="02BE182C" w14:textId="6B84B5F7" w:rsidR="00A85102" w:rsidRDefault="00A85102">
          <w:pPr>
            <w:pStyle w:val="TOC3"/>
            <w:rPr>
              <w:rFonts w:asciiTheme="minorHAnsi" w:hAnsiTheme="minorHAnsi" w:cstheme="minorBidi"/>
              <w:noProof/>
              <w:szCs w:val="22"/>
              <w:lang w:val="en-US" w:eastAsia="en-US"/>
            </w:rPr>
          </w:pPr>
          <w:hyperlink w:anchor="_Toc480329196" w:history="1">
            <w:r w:rsidRPr="004F1F54">
              <w:rPr>
                <w:rStyle w:val="Hyperlink"/>
                <w:noProof/>
              </w:rPr>
              <w:t>5.7.1</w:t>
            </w:r>
            <w:r>
              <w:rPr>
                <w:rFonts w:asciiTheme="minorHAnsi" w:hAnsiTheme="minorHAnsi" w:cstheme="minorBidi"/>
                <w:noProof/>
                <w:szCs w:val="22"/>
                <w:lang w:val="en-US" w:eastAsia="en-US"/>
              </w:rPr>
              <w:tab/>
            </w:r>
            <w:r w:rsidRPr="004F1F54">
              <w:rPr>
                <w:rStyle w:val="Hyperlink"/>
                <w:noProof/>
              </w:rPr>
              <w:t>Lighting</w:t>
            </w:r>
            <w:r>
              <w:rPr>
                <w:noProof/>
                <w:webHidden/>
              </w:rPr>
              <w:tab/>
            </w:r>
            <w:r>
              <w:rPr>
                <w:noProof/>
                <w:webHidden/>
              </w:rPr>
              <w:fldChar w:fldCharType="begin"/>
            </w:r>
            <w:r>
              <w:rPr>
                <w:noProof/>
                <w:webHidden/>
              </w:rPr>
              <w:instrText xml:space="preserve"> PAGEREF _Toc480329196 \h </w:instrText>
            </w:r>
            <w:r>
              <w:rPr>
                <w:noProof/>
                <w:webHidden/>
              </w:rPr>
            </w:r>
            <w:r>
              <w:rPr>
                <w:noProof/>
                <w:webHidden/>
              </w:rPr>
              <w:fldChar w:fldCharType="separate"/>
            </w:r>
            <w:r>
              <w:rPr>
                <w:noProof/>
                <w:webHidden/>
              </w:rPr>
              <w:t>36</w:t>
            </w:r>
            <w:r>
              <w:rPr>
                <w:noProof/>
                <w:webHidden/>
              </w:rPr>
              <w:fldChar w:fldCharType="end"/>
            </w:r>
          </w:hyperlink>
        </w:p>
        <w:p w14:paraId="51B1FD64" w14:textId="3B99A1BC" w:rsidR="00A85102" w:rsidRDefault="00A85102">
          <w:pPr>
            <w:pStyle w:val="TOC3"/>
            <w:rPr>
              <w:rFonts w:asciiTheme="minorHAnsi" w:hAnsiTheme="minorHAnsi" w:cstheme="minorBidi"/>
              <w:noProof/>
              <w:szCs w:val="22"/>
              <w:lang w:val="en-US" w:eastAsia="en-US"/>
            </w:rPr>
          </w:pPr>
          <w:hyperlink w:anchor="_Toc480329197" w:history="1">
            <w:r w:rsidRPr="004F1F54">
              <w:rPr>
                <w:rStyle w:val="Hyperlink"/>
                <w:noProof/>
              </w:rPr>
              <w:t>5.7.2</w:t>
            </w:r>
            <w:r>
              <w:rPr>
                <w:rFonts w:asciiTheme="minorHAnsi" w:hAnsiTheme="minorHAnsi" w:cstheme="minorBidi"/>
                <w:noProof/>
                <w:szCs w:val="22"/>
                <w:lang w:val="en-US" w:eastAsia="en-US"/>
              </w:rPr>
              <w:tab/>
            </w:r>
            <w:r w:rsidRPr="004F1F54">
              <w:rPr>
                <w:rStyle w:val="Hyperlink"/>
                <w:noProof/>
              </w:rPr>
              <w:t>Blending</w:t>
            </w:r>
            <w:r>
              <w:rPr>
                <w:noProof/>
                <w:webHidden/>
              </w:rPr>
              <w:tab/>
            </w:r>
            <w:r>
              <w:rPr>
                <w:noProof/>
                <w:webHidden/>
              </w:rPr>
              <w:fldChar w:fldCharType="begin"/>
            </w:r>
            <w:r>
              <w:rPr>
                <w:noProof/>
                <w:webHidden/>
              </w:rPr>
              <w:instrText xml:space="preserve"> PAGEREF _Toc480329197 \h </w:instrText>
            </w:r>
            <w:r>
              <w:rPr>
                <w:noProof/>
                <w:webHidden/>
              </w:rPr>
            </w:r>
            <w:r>
              <w:rPr>
                <w:noProof/>
                <w:webHidden/>
              </w:rPr>
              <w:fldChar w:fldCharType="separate"/>
            </w:r>
            <w:r>
              <w:rPr>
                <w:noProof/>
                <w:webHidden/>
              </w:rPr>
              <w:t>36</w:t>
            </w:r>
            <w:r>
              <w:rPr>
                <w:noProof/>
                <w:webHidden/>
              </w:rPr>
              <w:fldChar w:fldCharType="end"/>
            </w:r>
          </w:hyperlink>
        </w:p>
        <w:p w14:paraId="3452C205" w14:textId="30F9D041" w:rsidR="00A85102" w:rsidRDefault="00A85102">
          <w:pPr>
            <w:pStyle w:val="TOC3"/>
            <w:rPr>
              <w:rFonts w:asciiTheme="minorHAnsi" w:hAnsiTheme="minorHAnsi" w:cstheme="minorBidi"/>
              <w:noProof/>
              <w:szCs w:val="22"/>
              <w:lang w:val="en-US" w:eastAsia="en-US"/>
            </w:rPr>
          </w:pPr>
          <w:hyperlink w:anchor="_Toc480329198" w:history="1">
            <w:r w:rsidRPr="004F1F54">
              <w:rPr>
                <w:rStyle w:val="Hyperlink"/>
                <w:noProof/>
              </w:rPr>
              <w:t>5.7.3</w:t>
            </w:r>
            <w:r>
              <w:rPr>
                <w:rFonts w:asciiTheme="minorHAnsi" w:hAnsiTheme="minorHAnsi" w:cstheme="minorBidi"/>
                <w:noProof/>
                <w:szCs w:val="22"/>
                <w:lang w:val="en-US" w:eastAsia="en-US"/>
              </w:rPr>
              <w:tab/>
            </w:r>
            <w:r w:rsidRPr="004F1F54">
              <w:rPr>
                <w:rStyle w:val="Hyperlink"/>
                <w:noProof/>
              </w:rPr>
              <w:t>Back Face Culling</w:t>
            </w:r>
            <w:r>
              <w:rPr>
                <w:noProof/>
                <w:webHidden/>
              </w:rPr>
              <w:tab/>
            </w:r>
            <w:r>
              <w:rPr>
                <w:noProof/>
                <w:webHidden/>
              </w:rPr>
              <w:fldChar w:fldCharType="begin"/>
            </w:r>
            <w:r>
              <w:rPr>
                <w:noProof/>
                <w:webHidden/>
              </w:rPr>
              <w:instrText xml:space="preserve"> PAGEREF _Toc480329198 \h </w:instrText>
            </w:r>
            <w:r>
              <w:rPr>
                <w:noProof/>
                <w:webHidden/>
              </w:rPr>
            </w:r>
            <w:r>
              <w:rPr>
                <w:noProof/>
                <w:webHidden/>
              </w:rPr>
              <w:fldChar w:fldCharType="separate"/>
            </w:r>
            <w:r>
              <w:rPr>
                <w:noProof/>
                <w:webHidden/>
              </w:rPr>
              <w:t>38</w:t>
            </w:r>
            <w:r>
              <w:rPr>
                <w:noProof/>
                <w:webHidden/>
              </w:rPr>
              <w:fldChar w:fldCharType="end"/>
            </w:r>
          </w:hyperlink>
        </w:p>
        <w:p w14:paraId="65E9F861" w14:textId="2AE91CA8" w:rsidR="00A85102" w:rsidRDefault="00A85102">
          <w:pPr>
            <w:pStyle w:val="TOC2"/>
            <w:rPr>
              <w:rFonts w:asciiTheme="minorHAnsi" w:hAnsiTheme="minorHAnsi" w:cstheme="minorBidi"/>
              <w:noProof/>
              <w:szCs w:val="22"/>
              <w:lang w:val="en-US" w:eastAsia="en-US"/>
            </w:rPr>
          </w:pPr>
          <w:hyperlink w:anchor="_Toc480329199" w:history="1">
            <w:r w:rsidRPr="004F1F54">
              <w:rPr>
                <w:rStyle w:val="Hyperlink"/>
                <w:noProof/>
              </w:rPr>
              <w:t>5.8</w:t>
            </w:r>
            <w:r>
              <w:rPr>
                <w:rFonts w:asciiTheme="minorHAnsi" w:hAnsiTheme="minorHAnsi" w:cstheme="minorBidi"/>
                <w:noProof/>
                <w:szCs w:val="22"/>
                <w:lang w:val="en-US" w:eastAsia="en-US"/>
              </w:rPr>
              <w:tab/>
            </w:r>
            <w:r w:rsidRPr="004F1F54">
              <w:rPr>
                <w:rStyle w:val="Hyperlink"/>
                <w:noProof/>
              </w:rPr>
              <w:t>UI Images</w:t>
            </w:r>
            <w:r>
              <w:rPr>
                <w:noProof/>
                <w:webHidden/>
              </w:rPr>
              <w:tab/>
            </w:r>
            <w:r>
              <w:rPr>
                <w:noProof/>
                <w:webHidden/>
              </w:rPr>
              <w:fldChar w:fldCharType="begin"/>
            </w:r>
            <w:r>
              <w:rPr>
                <w:noProof/>
                <w:webHidden/>
              </w:rPr>
              <w:instrText xml:space="preserve"> PAGEREF _Toc480329199 \h </w:instrText>
            </w:r>
            <w:r>
              <w:rPr>
                <w:noProof/>
                <w:webHidden/>
              </w:rPr>
            </w:r>
            <w:r>
              <w:rPr>
                <w:noProof/>
                <w:webHidden/>
              </w:rPr>
              <w:fldChar w:fldCharType="separate"/>
            </w:r>
            <w:r>
              <w:rPr>
                <w:noProof/>
                <w:webHidden/>
              </w:rPr>
              <w:t>38</w:t>
            </w:r>
            <w:r>
              <w:rPr>
                <w:noProof/>
                <w:webHidden/>
              </w:rPr>
              <w:fldChar w:fldCharType="end"/>
            </w:r>
          </w:hyperlink>
        </w:p>
        <w:p w14:paraId="5BEA94C7" w14:textId="290009BA" w:rsidR="00A85102" w:rsidRDefault="00A85102">
          <w:pPr>
            <w:pStyle w:val="TOC2"/>
            <w:rPr>
              <w:rFonts w:asciiTheme="minorHAnsi" w:hAnsiTheme="minorHAnsi" w:cstheme="minorBidi"/>
              <w:noProof/>
              <w:szCs w:val="22"/>
              <w:lang w:val="en-US" w:eastAsia="en-US"/>
            </w:rPr>
          </w:pPr>
          <w:hyperlink w:anchor="_Toc480329200" w:history="1">
            <w:r w:rsidRPr="004F1F54">
              <w:rPr>
                <w:rStyle w:val="Hyperlink"/>
                <w:noProof/>
              </w:rPr>
              <w:t>5.9</w:t>
            </w:r>
            <w:r>
              <w:rPr>
                <w:rFonts w:asciiTheme="minorHAnsi" w:hAnsiTheme="minorHAnsi" w:cstheme="minorBidi"/>
                <w:noProof/>
                <w:szCs w:val="22"/>
                <w:lang w:val="en-US" w:eastAsia="en-US"/>
              </w:rPr>
              <w:tab/>
            </w:r>
            <w:r w:rsidRPr="004F1F54">
              <w:rPr>
                <w:rStyle w:val="Hyperlink"/>
                <w:noProof/>
              </w:rPr>
              <w:t>Particle Systems</w:t>
            </w:r>
            <w:r>
              <w:rPr>
                <w:noProof/>
                <w:webHidden/>
              </w:rPr>
              <w:tab/>
            </w:r>
            <w:r>
              <w:rPr>
                <w:noProof/>
                <w:webHidden/>
              </w:rPr>
              <w:fldChar w:fldCharType="begin"/>
            </w:r>
            <w:r>
              <w:rPr>
                <w:noProof/>
                <w:webHidden/>
              </w:rPr>
              <w:instrText xml:space="preserve"> PAGEREF _Toc480329200 \h </w:instrText>
            </w:r>
            <w:r>
              <w:rPr>
                <w:noProof/>
                <w:webHidden/>
              </w:rPr>
            </w:r>
            <w:r>
              <w:rPr>
                <w:noProof/>
                <w:webHidden/>
              </w:rPr>
              <w:fldChar w:fldCharType="separate"/>
            </w:r>
            <w:r>
              <w:rPr>
                <w:noProof/>
                <w:webHidden/>
              </w:rPr>
              <w:t>39</w:t>
            </w:r>
            <w:r>
              <w:rPr>
                <w:noProof/>
                <w:webHidden/>
              </w:rPr>
              <w:fldChar w:fldCharType="end"/>
            </w:r>
          </w:hyperlink>
        </w:p>
        <w:p w14:paraId="515A7394" w14:textId="01FAD472" w:rsidR="00A85102" w:rsidRDefault="00A85102">
          <w:pPr>
            <w:pStyle w:val="TOC3"/>
            <w:rPr>
              <w:rFonts w:asciiTheme="minorHAnsi" w:hAnsiTheme="minorHAnsi" w:cstheme="minorBidi"/>
              <w:noProof/>
              <w:szCs w:val="22"/>
              <w:lang w:val="en-US" w:eastAsia="en-US"/>
            </w:rPr>
          </w:pPr>
          <w:hyperlink w:anchor="_Toc480329201" w:history="1">
            <w:r w:rsidRPr="004F1F54">
              <w:rPr>
                <w:rStyle w:val="Hyperlink"/>
                <w:noProof/>
              </w:rPr>
              <w:t>5.9.1</w:t>
            </w:r>
            <w:r>
              <w:rPr>
                <w:rFonts w:asciiTheme="minorHAnsi" w:hAnsiTheme="minorHAnsi" w:cstheme="minorBidi"/>
                <w:noProof/>
                <w:szCs w:val="22"/>
                <w:lang w:val="en-US" w:eastAsia="en-US"/>
              </w:rPr>
              <w:tab/>
            </w:r>
            <w:r w:rsidRPr="004F1F54">
              <w:rPr>
                <w:rStyle w:val="Hyperlink"/>
                <w:noProof/>
              </w:rPr>
              <w:t>Rain</w:t>
            </w:r>
            <w:r>
              <w:rPr>
                <w:noProof/>
                <w:webHidden/>
              </w:rPr>
              <w:tab/>
            </w:r>
            <w:r>
              <w:rPr>
                <w:noProof/>
                <w:webHidden/>
              </w:rPr>
              <w:fldChar w:fldCharType="begin"/>
            </w:r>
            <w:r>
              <w:rPr>
                <w:noProof/>
                <w:webHidden/>
              </w:rPr>
              <w:instrText xml:space="preserve"> PAGEREF _Toc480329201 \h </w:instrText>
            </w:r>
            <w:r>
              <w:rPr>
                <w:noProof/>
                <w:webHidden/>
              </w:rPr>
            </w:r>
            <w:r>
              <w:rPr>
                <w:noProof/>
                <w:webHidden/>
              </w:rPr>
              <w:fldChar w:fldCharType="separate"/>
            </w:r>
            <w:r>
              <w:rPr>
                <w:noProof/>
                <w:webHidden/>
              </w:rPr>
              <w:t>39</w:t>
            </w:r>
            <w:r>
              <w:rPr>
                <w:noProof/>
                <w:webHidden/>
              </w:rPr>
              <w:fldChar w:fldCharType="end"/>
            </w:r>
          </w:hyperlink>
        </w:p>
        <w:p w14:paraId="1610D414" w14:textId="2552DB5C" w:rsidR="00A85102" w:rsidRDefault="00A85102">
          <w:pPr>
            <w:pStyle w:val="TOC3"/>
            <w:rPr>
              <w:rFonts w:asciiTheme="minorHAnsi" w:hAnsiTheme="minorHAnsi" w:cstheme="minorBidi"/>
              <w:noProof/>
              <w:szCs w:val="22"/>
              <w:lang w:val="en-US" w:eastAsia="en-US"/>
            </w:rPr>
          </w:pPr>
          <w:hyperlink w:anchor="_Toc480329202" w:history="1">
            <w:r w:rsidRPr="004F1F54">
              <w:rPr>
                <w:rStyle w:val="Hyperlink"/>
                <w:noProof/>
              </w:rPr>
              <w:t>5.9.2</w:t>
            </w:r>
            <w:r>
              <w:rPr>
                <w:rFonts w:asciiTheme="minorHAnsi" w:hAnsiTheme="minorHAnsi" w:cstheme="minorBidi"/>
                <w:noProof/>
                <w:szCs w:val="22"/>
                <w:lang w:val="en-US" w:eastAsia="en-US"/>
              </w:rPr>
              <w:tab/>
            </w:r>
            <w:r w:rsidRPr="004F1F54">
              <w:rPr>
                <w:rStyle w:val="Hyperlink"/>
                <w:noProof/>
              </w:rPr>
              <w:t>Snow</w:t>
            </w:r>
            <w:r>
              <w:rPr>
                <w:noProof/>
                <w:webHidden/>
              </w:rPr>
              <w:tab/>
            </w:r>
            <w:r>
              <w:rPr>
                <w:noProof/>
                <w:webHidden/>
              </w:rPr>
              <w:fldChar w:fldCharType="begin"/>
            </w:r>
            <w:r>
              <w:rPr>
                <w:noProof/>
                <w:webHidden/>
              </w:rPr>
              <w:instrText xml:space="preserve"> PAGEREF _Toc480329202 \h </w:instrText>
            </w:r>
            <w:r>
              <w:rPr>
                <w:noProof/>
                <w:webHidden/>
              </w:rPr>
            </w:r>
            <w:r>
              <w:rPr>
                <w:noProof/>
                <w:webHidden/>
              </w:rPr>
              <w:fldChar w:fldCharType="separate"/>
            </w:r>
            <w:r>
              <w:rPr>
                <w:noProof/>
                <w:webHidden/>
              </w:rPr>
              <w:t>39</w:t>
            </w:r>
            <w:r>
              <w:rPr>
                <w:noProof/>
                <w:webHidden/>
              </w:rPr>
              <w:fldChar w:fldCharType="end"/>
            </w:r>
          </w:hyperlink>
        </w:p>
        <w:p w14:paraId="1EA4B88B" w14:textId="72C6D5E8" w:rsidR="00A85102" w:rsidRDefault="00A85102">
          <w:pPr>
            <w:pStyle w:val="TOC2"/>
            <w:rPr>
              <w:rFonts w:asciiTheme="minorHAnsi" w:hAnsiTheme="minorHAnsi" w:cstheme="minorBidi"/>
              <w:noProof/>
              <w:szCs w:val="22"/>
              <w:lang w:val="en-US" w:eastAsia="en-US"/>
            </w:rPr>
          </w:pPr>
          <w:hyperlink w:anchor="_Toc480329203" w:history="1">
            <w:r w:rsidRPr="004F1F54">
              <w:rPr>
                <w:rStyle w:val="Hyperlink"/>
                <w:noProof/>
              </w:rPr>
              <w:t>5.10</w:t>
            </w:r>
            <w:r>
              <w:rPr>
                <w:rFonts w:asciiTheme="minorHAnsi" w:hAnsiTheme="minorHAnsi" w:cstheme="minorBidi"/>
                <w:noProof/>
                <w:szCs w:val="22"/>
                <w:lang w:val="en-US" w:eastAsia="en-US"/>
              </w:rPr>
              <w:tab/>
            </w:r>
            <w:r w:rsidRPr="004F1F54">
              <w:rPr>
                <w:rStyle w:val="Hyperlink"/>
                <w:noProof/>
              </w:rPr>
              <w:t>Summary</w:t>
            </w:r>
            <w:r>
              <w:rPr>
                <w:noProof/>
                <w:webHidden/>
              </w:rPr>
              <w:tab/>
            </w:r>
            <w:r>
              <w:rPr>
                <w:noProof/>
                <w:webHidden/>
              </w:rPr>
              <w:fldChar w:fldCharType="begin"/>
            </w:r>
            <w:r>
              <w:rPr>
                <w:noProof/>
                <w:webHidden/>
              </w:rPr>
              <w:instrText xml:space="preserve"> PAGEREF _Toc480329203 \h </w:instrText>
            </w:r>
            <w:r>
              <w:rPr>
                <w:noProof/>
                <w:webHidden/>
              </w:rPr>
            </w:r>
            <w:r>
              <w:rPr>
                <w:noProof/>
                <w:webHidden/>
              </w:rPr>
              <w:fldChar w:fldCharType="separate"/>
            </w:r>
            <w:r>
              <w:rPr>
                <w:noProof/>
                <w:webHidden/>
              </w:rPr>
              <w:t>40</w:t>
            </w:r>
            <w:r>
              <w:rPr>
                <w:noProof/>
                <w:webHidden/>
              </w:rPr>
              <w:fldChar w:fldCharType="end"/>
            </w:r>
          </w:hyperlink>
        </w:p>
        <w:p w14:paraId="30486598" w14:textId="57E6F851" w:rsidR="00A85102" w:rsidRDefault="00A85102">
          <w:pPr>
            <w:pStyle w:val="TOC1"/>
            <w:rPr>
              <w:rFonts w:asciiTheme="minorHAnsi" w:hAnsiTheme="minorHAnsi" w:cstheme="minorBidi"/>
              <w:b w:val="0"/>
              <w:noProof/>
              <w:szCs w:val="22"/>
              <w:lang w:val="en-US" w:eastAsia="en-US"/>
            </w:rPr>
          </w:pPr>
          <w:hyperlink w:anchor="_Toc480329204" w:history="1">
            <w:r w:rsidRPr="004F1F54">
              <w:rPr>
                <w:rStyle w:val="Hyperlink"/>
                <w:noProof/>
              </w:rPr>
              <w:t>6</w:t>
            </w:r>
            <w:r>
              <w:rPr>
                <w:rFonts w:asciiTheme="minorHAnsi" w:hAnsiTheme="minorHAnsi" w:cstheme="minorBidi"/>
                <w:b w:val="0"/>
                <w:noProof/>
                <w:szCs w:val="22"/>
                <w:lang w:val="en-US" w:eastAsia="en-US"/>
              </w:rPr>
              <w:tab/>
            </w:r>
            <w:r w:rsidRPr="004F1F54">
              <w:rPr>
                <w:rStyle w:val="Hyperlink"/>
                <w:noProof/>
              </w:rPr>
              <w:t>Artist Away</w:t>
            </w:r>
            <w:r>
              <w:rPr>
                <w:noProof/>
                <w:webHidden/>
              </w:rPr>
              <w:tab/>
            </w:r>
            <w:r>
              <w:rPr>
                <w:noProof/>
                <w:webHidden/>
              </w:rPr>
              <w:fldChar w:fldCharType="begin"/>
            </w:r>
            <w:r>
              <w:rPr>
                <w:noProof/>
                <w:webHidden/>
              </w:rPr>
              <w:instrText xml:space="preserve"> PAGEREF _Toc480329204 \h </w:instrText>
            </w:r>
            <w:r>
              <w:rPr>
                <w:noProof/>
                <w:webHidden/>
              </w:rPr>
            </w:r>
            <w:r>
              <w:rPr>
                <w:noProof/>
                <w:webHidden/>
              </w:rPr>
              <w:fldChar w:fldCharType="separate"/>
            </w:r>
            <w:r>
              <w:rPr>
                <w:noProof/>
                <w:webHidden/>
              </w:rPr>
              <w:t>41</w:t>
            </w:r>
            <w:r>
              <w:rPr>
                <w:noProof/>
                <w:webHidden/>
              </w:rPr>
              <w:fldChar w:fldCharType="end"/>
            </w:r>
          </w:hyperlink>
        </w:p>
        <w:p w14:paraId="646E3B6D" w14:textId="168AAEF7" w:rsidR="00A85102" w:rsidRDefault="00A85102">
          <w:pPr>
            <w:pStyle w:val="TOC2"/>
            <w:rPr>
              <w:rFonts w:asciiTheme="minorHAnsi" w:hAnsiTheme="minorHAnsi" w:cstheme="minorBidi"/>
              <w:noProof/>
              <w:szCs w:val="22"/>
              <w:lang w:val="en-US" w:eastAsia="en-US"/>
            </w:rPr>
          </w:pPr>
          <w:hyperlink w:anchor="_Toc480329205" w:history="1">
            <w:r w:rsidRPr="004F1F54">
              <w:rPr>
                <w:rStyle w:val="Hyperlink"/>
                <w:noProof/>
              </w:rPr>
              <w:t>6.1</w:t>
            </w:r>
            <w:r>
              <w:rPr>
                <w:rFonts w:asciiTheme="minorHAnsi" w:hAnsiTheme="minorHAnsi" w:cstheme="minorBidi"/>
                <w:noProof/>
                <w:szCs w:val="22"/>
                <w:lang w:val="en-US" w:eastAsia="en-US"/>
              </w:rPr>
              <w:tab/>
            </w:r>
            <w:r w:rsidRPr="004F1F54">
              <w:rPr>
                <w:rStyle w:val="Hyperlink"/>
                <w:noProof/>
              </w:rPr>
              <w:t>Perlin Noise Generation</w:t>
            </w:r>
            <w:r>
              <w:rPr>
                <w:noProof/>
                <w:webHidden/>
              </w:rPr>
              <w:tab/>
            </w:r>
            <w:r>
              <w:rPr>
                <w:noProof/>
                <w:webHidden/>
              </w:rPr>
              <w:fldChar w:fldCharType="begin"/>
            </w:r>
            <w:r>
              <w:rPr>
                <w:noProof/>
                <w:webHidden/>
              </w:rPr>
              <w:instrText xml:space="preserve"> PAGEREF _Toc480329205 \h </w:instrText>
            </w:r>
            <w:r>
              <w:rPr>
                <w:noProof/>
                <w:webHidden/>
              </w:rPr>
            </w:r>
            <w:r>
              <w:rPr>
                <w:noProof/>
                <w:webHidden/>
              </w:rPr>
              <w:fldChar w:fldCharType="separate"/>
            </w:r>
            <w:r>
              <w:rPr>
                <w:noProof/>
                <w:webHidden/>
              </w:rPr>
              <w:t>41</w:t>
            </w:r>
            <w:r>
              <w:rPr>
                <w:noProof/>
                <w:webHidden/>
              </w:rPr>
              <w:fldChar w:fldCharType="end"/>
            </w:r>
          </w:hyperlink>
        </w:p>
        <w:p w14:paraId="73EAC22D" w14:textId="2A7751B3" w:rsidR="00A85102" w:rsidRDefault="00A85102">
          <w:pPr>
            <w:pStyle w:val="TOC2"/>
            <w:rPr>
              <w:rFonts w:asciiTheme="minorHAnsi" w:hAnsiTheme="minorHAnsi" w:cstheme="minorBidi"/>
              <w:noProof/>
              <w:szCs w:val="22"/>
              <w:lang w:val="en-US" w:eastAsia="en-US"/>
            </w:rPr>
          </w:pPr>
          <w:hyperlink w:anchor="_Toc480329206" w:history="1">
            <w:r w:rsidRPr="004F1F54">
              <w:rPr>
                <w:rStyle w:val="Hyperlink"/>
                <w:noProof/>
              </w:rPr>
              <w:t>6.2</w:t>
            </w:r>
            <w:r>
              <w:rPr>
                <w:rFonts w:asciiTheme="minorHAnsi" w:hAnsiTheme="minorHAnsi" w:cstheme="minorBidi"/>
                <w:noProof/>
                <w:szCs w:val="22"/>
                <w:lang w:val="en-US" w:eastAsia="en-US"/>
              </w:rPr>
              <w:tab/>
            </w:r>
            <w:r w:rsidRPr="004F1F54">
              <w:rPr>
                <w:rStyle w:val="Hyperlink"/>
                <w:noProof/>
              </w:rPr>
              <w:t>Creating and Exporting Height Maps</w:t>
            </w:r>
            <w:r>
              <w:rPr>
                <w:noProof/>
                <w:webHidden/>
              </w:rPr>
              <w:tab/>
            </w:r>
            <w:r>
              <w:rPr>
                <w:noProof/>
                <w:webHidden/>
              </w:rPr>
              <w:fldChar w:fldCharType="begin"/>
            </w:r>
            <w:r>
              <w:rPr>
                <w:noProof/>
                <w:webHidden/>
              </w:rPr>
              <w:instrText xml:space="preserve"> PAGEREF _Toc480329206 \h </w:instrText>
            </w:r>
            <w:r>
              <w:rPr>
                <w:noProof/>
                <w:webHidden/>
              </w:rPr>
            </w:r>
            <w:r>
              <w:rPr>
                <w:noProof/>
                <w:webHidden/>
              </w:rPr>
              <w:fldChar w:fldCharType="separate"/>
            </w:r>
            <w:r>
              <w:rPr>
                <w:noProof/>
                <w:webHidden/>
              </w:rPr>
              <w:t>42</w:t>
            </w:r>
            <w:r>
              <w:rPr>
                <w:noProof/>
                <w:webHidden/>
              </w:rPr>
              <w:fldChar w:fldCharType="end"/>
            </w:r>
          </w:hyperlink>
        </w:p>
        <w:p w14:paraId="102822AD" w14:textId="1A86F38A" w:rsidR="00A85102" w:rsidRDefault="00A85102">
          <w:pPr>
            <w:pStyle w:val="TOC2"/>
            <w:rPr>
              <w:rFonts w:asciiTheme="minorHAnsi" w:hAnsiTheme="minorHAnsi" w:cstheme="minorBidi"/>
              <w:noProof/>
              <w:szCs w:val="22"/>
              <w:lang w:val="en-US" w:eastAsia="en-US"/>
            </w:rPr>
          </w:pPr>
          <w:hyperlink w:anchor="_Toc480329207" w:history="1">
            <w:r w:rsidRPr="004F1F54">
              <w:rPr>
                <w:rStyle w:val="Hyperlink"/>
                <w:noProof/>
              </w:rPr>
              <w:t>6.3</w:t>
            </w:r>
            <w:r>
              <w:rPr>
                <w:rFonts w:asciiTheme="minorHAnsi" w:hAnsiTheme="minorHAnsi" w:cstheme="minorBidi"/>
                <w:noProof/>
                <w:szCs w:val="22"/>
                <w:lang w:val="en-US" w:eastAsia="en-US"/>
              </w:rPr>
              <w:tab/>
            </w:r>
            <w:r w:rsidRPr="004F1F54">
              <w:rPr>
                <w:rStyle w:val="Hyperlink"/>
                <w:noProof/>
              </w:rPr>
              <w:t>User Interface</w:t>
            </w:r>
            <w:r>
              <w:rPr>
                <w:noProof/>
                <w:webHidden/>
              </w:rPr>
              <w:tab/>
            </w:r>
            <w:r>
              <w:rPr>
                <w:noProof/>
                <w:webHidden/>
              </w:rPr>
              <w:fldChar w:fldCharType="begin"/>
            </w:r>
            <w:r>
              <w:rPr>
                <w:noProof/>
                <w:webHidden/>
              </w:rPr>
              <w:instrText xml:space="preserve"> PAGEREF _Toc480329207 \h </w:instrText>
            </w:r>
            <w:r>
              <w:rPr>
                <w:noProof/>
                <w:webHidden/>
              </w:rPr>
            </w:r>
            <w:r>
              <w:rPr>
                <w:noProof/>
                <w:webHidden/>
              </w:rPr>
              <w:fldChar w:fldCharType="separate"/>
            </w:r>
            <w:r>
              <w:rPr>
                <w:noProof/>
                <w:webHidden/>
              </w:rPr>
              <w:t>42</w:t>
            </w:r>
            <w:r>
              <w:rPr>
                <w:noProof/>
                <w:webHidden/>
              </w:rPr>
              <w:fldChar w:fldCharType="end"/>
            </w:r>
          </w:hyperlink>
        </w:p>
        <w:p w14:paraId="6EC6F0BB" w14:textId="26327281" w:rsidR="00A85102" w:rsidRDefault="00A85102">
          <w:pPr>
            <w:pStyle w:val="TOC3"/>
            <w:rPr>
              <w:rFonts w:asciiTheme="minorHAnsi" w:hAnsiTheme="minorHAnsi" w:cstheme="minorBidi"/>
              <w:noProof/>
              <w:szCs w:val="22"/>
              <w:lang w:val="en-US" w:eastAsia="en-US"/>
            </w:rPr>
          </w:pPr>
          <w:hyperlink w:anchor="_Toc480329208" w:history="1">
            <w:r w:rsidRPr="004F1F54">
              <w:rPr>
                <w:rStyle w:val="Hyperlink"/>
                <w:noProof/>
              </w:rPr>
              <w:t>6.3.1</w:t>
            </w:r>
            <w:r>
              <w:rPr>
                <w:rFonts w:asciiTheme="minorHAnsi" w:hAnsiTheme="minorHAnsi" w:cstheme="minorBidi"/>
                <w:noProof/>
                <w:szCs w:val="22"/>
                <w:lang w:val="en-US" w:eastAsia="en-US"/>
              </w:rPr>
              <w:tab/>
            </w:r>
            <w:r w:rsidRPr="004F1F54">
              <w:rPr>
                <w:rStyle w:val="Hyperlink"/>
                <w:noProof/>
              </w:rPr>
              <w:t>Controlling the Game</w:t>
            </w:r>
            <w:r>
              <w:rPr>
                <w:noProof/>
                <w:webHidden/>
              </w:rPr>
              <w:tab/>
            </w:r>
            <w:r>
              <w:rPr>
                <w:noProof/>
                <w:webHidden/>
              </w:rPr>
              <w:fldChar w:fldCharType="begin"/>
            </w:r>
            <w:r>
              <w:rPr>
                <w:noProof/>
                <w:webHidden/>
              </w:rPr>
              <w:instrText xml:space="preserve"> PAGEREF _Toc480329208 \h </w:instrText>
            </w:r>
            <w:r>
              <w:rPr>
                <w:noProof/>
                <w:webHidden/>
              </w:rPr>
            </w:r>
            <w:r>
              <w:rPr>
                <w:noProof/>
                <w:webHidden/>
              </w:rPr>
              <w:fldChar w:fldCharType="separate"/>
            </w:r>
            <w:r>
              <w:rPr>
                <w:noProof/>
                <w:webHidden/>
              </w:rPr>
              <w:t>42</w:t>
            </w:r>
            <w:r>
              <w:rPr>
                <w:noProof/>
                <w:webHidden/>
              </w:rPr>
              <w:fldChar w:fldCharType="end"/>
            </w:r>
          </w:hyperlink>
        </w:p>
        <w:p w14:paraId="610E2460" w14:textId="3B5DA4B6" w:rsidR="00A85102" w:rsidRDefault="00A85102">
          <w:pPr>
            <w:pStyle w:val="TOC3"/>
            <w:rPr>
              <w:rFonts w:asciiTheme="minorHAnsi" w:hAnsiTheme="minorHAnsi" w:cstheme="minorBidi"/>
              <w:noProof/>
              <w:szCs w:val="22"/>
              <w:lang w:val="en-US" w:eastAsia="en-US"/>
            </w:rPr>
          </w:pPr>
          <w:hyperlink w:anchor="_Toc480329209" w:history="1">
            <w:r w:rsidRPr="004F1F54">
              <w:rPr>
                <w:rStyle w:val="Hyperlink"/>
                <w:noProof/>
              </w:rPr>
              <w:t>6.3.2</w:t>
            </w:r>
            <w:r>
              <w:rPr>
                <w:rFonts w:asciiTheme="minorHAnsi" w:hAnsiTheme="minorHAnsi" w:cstheme="minorBidi"/>
                <w:noProof/>
                <w:szCs w:val="22"/>
                <w:lang w:val="en-US" w:eastAsia="en-US"/>
              </w:rPr>
              <w:tab/>
            </w:r>
            <w:r w:rsidRPr="004F1F54">
              <w:rPr>
                <w:rStyle w:val="Hyperlink"/>
                <w:noProof/>
              </w:rPr>
              <w:t>AntTweakBar Usage</w:t>
            </w:r>
            <w:r>
              <w:rPr>
                <w:noProof/>
                <w:webHidden/>
              </w:rPr>
              <w:tab/>
            </w:r>
            <w:r>
              <w:rPr>
                <w:noProof/>
                <w:webHidden/>
              </w:rPr>
              <w:fldChar w:fldCharType="begin"/>
            </w:r>
            <w:r>
              <w:rPr>
                <w:noProof/>
                <w:webHidden/>
              </w:rPr>
              <w:instrText xml:space="preserve"> PAGEREF _Toc480329209 \h </w:instrText>
            </w:r>
            <w:r>
              <w:rPr>
                <w:noProof/>
                <w:webHidden/>
              </w:rPr>
            </w:r>
            <w:r>
              <w:rPr>
                <w:noProof/>
                <w:webHidden/>
              </w:rPr>
              <w:fldChar w:fldCharType="separate"/>
            </w:r>
            <w:r>
              <w:rPr>
                <w:noProof/>
                <w:webHidden/>
              </w:rPr>
              <w:t>42</w:t>
            </w:r>
            <w:r>
              <w:rPr>
                <w:noProof/>
                <w:webHidden/>
              </w:rPr>
              <w:fldChar w:fldCharType="end"/>
            </w:r>
          </w:hyperlink>
        </w:p>
        <w:p w14:paraId="76966D2F" w14:textId="26522538" w:rsidR="00A85102" w:rsidRDefault="00A85102">
          <w:pPr>
            <w:pStyle w:val="TOC2"/>
            <w:rPr>
              <w:rFonts w:asciiTheme="minorHAnsi" w:hAnsiTheme="minorHAnsi" w:cstheme="minorBidi"/>
              <w:noProof/>
              <w:szCs w:val="22"/>
              <w:lang w:val="en-US" w:eastAsia="en-US"/>
            </w:rPr>
          </w:pPr>
          <w:hyperlink w:anchor="_Toc480329210" w:history="1">
            <w:r w:rsidRPr="004F1F54">
              <w:rPr>
                <w:rStyle w:val="Hyperlink"/>
                <w:noProof/>
              </w:rPr>
              <w:t>6.4</w:t>
            </w:r>
            <w:r>
              <w:rPr>
                <w:rFonts w:asciiTheme="minorHAnsi" w:hAnsiTheme="minorHAnsi" w:cstheme="minorBidi"/>
                <w:noProof/>
                <w:szCs w:val="22"/>
                <w:lang w:val="en-US" w:eastAsia="en-US"/>
              </w:rPr>
              <w:tab/>
            </w:r>
            <w:r w:rsidRPr="004F1F54">
              <w:rPr>
                <w:rStyle w:val="Hyperlink"/>
                <w:noProof/>
              </w:rPr>
              <w:t>Concurrent Programming</w:t>
            </w:r>
            <w:r>
              <w:rPr>
                <w:noProof/>
                <w:webHidden/>
              </w:rPr>
              <w:tab/>
            </w:r>
            <w:r>
              <w:rPr>
                <w:noProof/>
                <w:webHidden/>
              </w:rPr>
              <w:fldChar w:fldCharType="begin"/>
            </w:r>
            <w:r>
              <w:rPr>
                <w:noProof/>
                <w:webHidden/>
              </w:rPr>
              <w:instrText xml:space="preserve"> PAGEREF _Toc480329210 \h </w:instrText>
            </w:r>
            <w:r>
              <w:rPr>
                <w:noProof/>
                <w:webHidden/>
              </w:rPr>
            </w:r>
            <w:r>
              <w:rPr>
                <w:noProof/>
                <w:webHidden/>
              </w:rPr>
              <w:fldChar w:fldCharType="separate"/>
            </w:r>
            <w:r>
              <w:rPr>
                <w:noProof/>
                <w:webHidden/>
              </w:rPr>
              <w:t>43</w:t>
            </w:r>
            <w:r>
              <w:rPr>
                <w:noProof/>
                <w:webHidden/>
              </w:rPr>
              <w:fldChar w:fldCharType="end"/>
            </w:r>
          </w:hyperlink>
        </w:p>
        <w:p w14:paraId="03E79D03" w14:textId="306FA24F" w:rsidR="00A85102" w:rsidRDefault="00A85102">
          <w:pPr>
            <w:pStyle w:val="TOC3"/>
            <w:rPr>
              <w:rFonts w:asciiTheme="minorHAnsi" w:hAnsiTheme="minorHAnsi" w:cstheme="minorBidi"/>
              <w:noProof/>
              <w:szCs w:val="22"/>
              <w:lang w:val="en-US" w:eastAsia="en-US"/>
            </w:rPr>
          </w:pPr>
          <w:hyperlink w:anchor="_Toc480329211" w:history="1">
            <w:r w:rsidRPr="004F1F54">
              <w:rPr>
                <w:rStyle w:val="Hyperlink"/>
                <w:noProof/>
              </w:rPr>
              <w:t>6.4.1</w:t>
            </w:r>
            <w:r>
              <w:rPr>
                <w:rFonts w:asciiTheme="minorHAnsi" w:hAnsiTheme="minorHAnsi" w:cstheme="minorBidi"/>
                <w:noProof/>
                <w:szCs w:val="22"/>
                <w:lang w:val="en-US" w:eastAsia="en-US"/>
              </w:rPr>
              <w:tab/>
            </w:r>
            <w:r w:rsidRPr="004F1F54">
              <w:rPr>
                <w:rStyle w:val="Hyperlink"/>
                <w:noProof/>
              </w:rPr>
              <w:t>Multithreading Noise Generation</w:t>
            </w:r>
            <w:r>
              <w:rPr>
                <w:noProof/>
                <w:webHidden/>
              </w:rPr>
              <w:tab/>
            </w:r>
            <w:r>
              <w:rPr>
                <w:noProof/>
                <w:webHidden/>
              </w:rPr>
              <w:fldChar w:fldCharType="begin"/>
            </w:r>
            <w:r>
              <w:rPr>
                <w:noProof/>
                <w:webHidden/>
              </w:rPr>
              <w:instrText xml:space="preserve"> PAGEREF _Toc480329211 \h </w:instrText>
            </w:r>
            <w:r>
              <w:rPr>
                <w:noProof/>
                <w:webHidden/>
              </w:rPr>
            </w:r>
            <w:r>
              <w:rPr>
                <w:noProof/>
                <w:webHidden/>
              </w:rPr>
              <w:fldChar w:fldCharType="separate"/>
            </w:r>
            <w:r>
              <w:rPr>
                <w:noProof/>
                <w:webHidden/>
              </w:rPr>
              <w:t>43</w:t>
            </w:r>
            <w:r>
              <w:rPr>
                <w:noProof/>
                <w:webHidden/>
              </w:rPr>
              <w:fldChar w:fldCharType="end"/>
            </w:r>
          </w:hyperlink>
        </w:p>
        <w:p w14:paraId="677F3628" w14:textId="6E22A517" w:rsidR="00A85102" w:rsidRDefault="00A85102">
          <w:pPr>
            <w:pStyle w:val="TOC3"/>
            <w:rPr>
              <w:rFonts w:asciiTheme="minorHAnsi" w:hAnsiTheme="minorHAnsi" w:cstheme="minorBidi"/>
              <w:noProof/>
              <w:szCs w:val="22"/>
              <w:lang w:val="en-US" w:eastAsia="en-US"/>
            </w:rPr>
          </w:pPr>
          <w:hyperlink w:anchor="_Toc480329212" w:history="1">
            <w:r w:rsidRPr="004F1F54">
              <w:rPr>
                <w:rStyle w:val="Hyperlink"/>
                <w:noProof/>
              </w:rPr>
              <w:t>6.4.2</w:t>
            </w:r>
            <w:r>
              <w:rPr>
                <w:rFonts w:asciiTheme="minorHAnsi" w:hAnsiTheme="minorHAnsi" w:cstheme="minorBidi"/>
                <w:noProof/>
                <w:szCs w:val="22"/>
                <w:lang w:val="en-US" w:eastAsia="en-US"/>
              </w:rPr>
              <w:tab/>
            </w:r>
            <w:r w:rsidRPr="004F1F54">
              <w:rPr>
                <w:rStyle w:val="Hyperlink"/>
                <w:noProof/>
              </w:rPr>
              <w:t>Preventing Multithreading Issues</w:t>
            </w:r>
            <w:r>
              <w:rPr>
                <w:noProof/>
                <w:webHidden/>
              </w:rPr>
              <w:tab/>
            </w:r>
            <w:r>
              <w:rPr>
                <w:noProof/>
                <w:webHidden/>
              </w:rPr>
              <w:fldChar w:fldCharType="begin"/>
            </w:r>
            <w:r>
              <w:rPr>
                <w:noProof/>
                <w:webHidden/>
              </w:rPr>
              <w:instrText xml:space="preserve"> PAGEREF _Toc480329212 \h </w:instrText>
            </w:r>
            <w:r>
              <w:rPr>
                <w:noProof/>
                <w:webHidden/>
              </w:rPr>
            </w:r>
            <w:r>
              <w:rPr>
                <w:noProof/>
                <w:webHidden/>
              </w:rPr>
              <w:fldChar w:fldCharType="separate"/>
            </w:r>
            <w:r>
              <w:rPr>
                <w:noProof/>
                <w:webHidden/>
              </w:rPr>
              <w:t>43</w:t>
            </w:r>
            <w:r>
              <w:rPr>
                <w:noProof/>
                <w:webHidden/>
              </w:rPr>
              <w:fldChar w:fldCharType="end"/>
            </w:r>
          </w:hyperlink>
        </w:p>
        <w:p w14:paraId="164D93F8" w14:textId="7D4E818B" w:rsidR="00A85102" w:rsidRDefault="00A85102">
          <w:pPr>
            <w:pStyle w:val="TOC2"/>
            <w:rPr>
              <w:rFonts w:asciiTheme="minorHAnsi" w:hAnsiTheme="minorHAnsi" w:cstheme="minorBidi"/>
              <w:noProof/>
              <w:szCs w:val="22"/>
              <w:lang w:val="en-US" w:eastAsia="en-US"/>
            </w:rPr>
          </w:pPr>
          <w:hyperlink w:anchor="_Toc480329213" w:history="1">
            <w:r w:rsidRPr="004F1F54">
              <w:rPr>
                <w:rStyle w:val="Hyperlink"/>
                <w:noProof/>
              </w:rPr>
              <w:t>6.5</w:t>
            </w:r>
            <w:r>
              <w:rPr>
                <w:rFonts w:asciiTheme="minorHAnsi" w:hAnsiTheme="minorHAnsi" w:cstheme="minorBidi"/>
                <w:noProof/>
                <w:szCs w:val="22"/>
                <w:lang w:val="en-US" w:eastAsia="en-US"/>
              </w:rPr>
              <w:tab/>
            </w:r>
            <w:r w:rsidRPr="004F1F54">
              <w:rPr>
                <w:rStyle w:val="Hyperlink"/>
                <w:noProof/>
              </w:rPr>
              <w:t>Updating Terrain During Run Time</w:t>
            </w:r>
            <w:r>
              <w:rPr>
                <w:noProof/>
                <w:webHidden/>
              </w:rPr>
              <w:tab/>
            </w:r>
            <w:r>
              <w:rPr>
                <w:noProof/>
                <w:webHidden/>
              </w:rPr>
              <w:fldChar w:fldCharType="begin"/>
            </w:r>
            <w:r>
              <w:rPr>
                <w:noProof/>
                <w:webHidden/>
              </w:rPr>
              <w:instrText xml:space="preserve"> PAGEREF _Toc480329213 \h </w:instrText>
            </w:r>
            <w:r>
              <w:rPr>
                <w:noProof/>
                <w:webHidden/>
              </w:rPr>
            </w:r>
            <w:r>
              <w:rPr>
                <w:noProof/>
                <w:webHidden/>
              </w:rPr>
              <w:fldChar w:fldCharType="separate"/>
            </w:r>
            <w:r>
              <w:rPr>
                <w:noProof/>
                <w:webHidden/>
              </w:rPr>
              <w:t>43</w:t>
            </w:r>
            <w:r>
              <w:rPr>
                <w:noProof/>
                <w:webHidden/>
              </w:rPr>
              <w:fldChar w:fldCharType="end"/>
            </w:r>
          </w:hyperlink>
        </w:p>
        <w:p w14:paraId="3932591A" w14:textId="3F34655B" w:rsidR="00A85102" w:rsidRDefault="00A85102">
          <w:pPr>
            <w:pStyle w:val="TOC3"/>
            <w:rPr>
              <w:rFonts w:asciiTheme="minorHAnsi" w:hAnsiTheme="minorHAnsi" w:cstheme="minorBidi"/>
              <w:noProof/>
              <w:szCs w:val="22"/>
              <w:lang w:val="en-US" w:eastAsia="en-US"/>
            </w:rPr>
          </w:pPr>
          <w:hyperlink w:anchor="_Toc480329214" w:history="1">
            <w:r w:rsidRPr="004F1F54">
              <w:rPr>
                <w:rStyle w:val="Hyperlink"/>
                <w:noProof/>
              </w:rPr>
              <w:t>6.5.1</w:t>
            </w:r>
            <w:r>
              <w:rPr>
                <w:rFonts w:asciiTheme="minorHAnsi" w:hAnsiTheme="minorHAnsi" w:cstheme="minorBidi"/>
                <w:noProof/>
                <w:szCs w:val="22"/>
                <w:lang w:val="en-US" w:eastAsia="en-US"/>
              </w:rPr>
              <w:tab/>
            </w:r>
            <w:r w:rsidRPr="004F1F54">
              <w:rPr>
                <w:rStyle w:val="Hyperlink"/>
                <w:noProof/>
              </w:rPr>
              <w:t>Generating New Height Map</w:t>
            </w:r>
            <w:r>
              <w:rPr>
                <w:noProof/>
                <w:webHidden/>
              </w:rPr>
              <w:tab/>
            </w:r>
            <w:r>
              <w:rPr>
                <w:noProof/>
                <w:webHidden/>
              </w:rPr>
              <w:fldChar w:fldCharType="begin"/>
            </w:r>
            <w:r>
              <w:rPr>
                <w:noProof/>
                <w:webHidden/>
              </w:rPr>
              <w:instrText xml:space="preserve"> PAGEREF _Toc480329214 \h </w:instrText>
            </w:r>
            <w:r>
              <w:rPr>
                <w:noProof/>
                <w:webHidden/>
              </w:rPr>
            </w:r>
            <w:r>
              <w:rPr>
                <w:noProof/>
                <w:webHidden/>
              </w:rPr>
              <w:fldChar w:fldCharType="separate"/>
            </w:r>
            <w:r>
              <w:rPr>
                <w:noProof/>
                <w:webHidden/>
              </w:rPr>
              <w:t>44</w:t>
            </w:r>
            <w:r>
              <w:rPr>
                <w:noProof/>
                <w:webHidden/>
              </w:rPr>
              <w:fldChar w:fldCharType="end"/>
            </w:r>
          </w:hyperlink>
        </w:p>
        <w:p w14:paraId="5B910346" w14:textId="0CD07ED6" w:rsidR="00A85102" w:rsidRDefault="00A85102">
          <w:pPr>
            <w:pStyle w:val="TOC3"/>
            <w:rPr>
              <w:rFonts w:asciiTheme="minorHAnsi" w:hAnsiTheme="minorHAnsi" w:cstheme="minorBidi"/>
              <w:noProof/>
              <w:szCs w:val="22"/>
              <w:lang w:val="en-US" w:eastAsia="en-US"/>
            </w:rPr>
          </w:pPr>
          <w:hyperlink w:anchor="_Toc480329215" w:history="1">
            <w:r w:rsidRPr="004F1F54">
              <w:rPr>
                <w:rStyle w:val="Hyperlink"/>
                <w:noProof/>
              </w:rPr>
              <w:t>6.5.2</w:t>
            </w:r>
            <w:r>
              <w:rPr>
                <w:rFonts w:asciiTheme="minorHAnsi" w:hAnsiTheme="minorHAnsi" w:cstheme="minorBidi"/>
                <w:noProof/>
                <w:szCs w:val="22"/>
                <w:lang w:val="en-US" w:eastAsia="en-US"/>
              </w:rPr>
              <w:tab/>
            </w:r>
            <w:r w:rsidRPr="004F1F54">
              <w:rPr>
                <w:rStyle w:val="Hyperlink"/>
                <w:noProof/>
              </w:rPr>
              <w:t>Updating Entities</w:t>
            </w:r>
            <w:r>
              <w:rPr>
                <w:noProof/>
                <w:webHidden/>
              </w:rPr>
              <w:tab/>
            </w:r>
            <w:r>
              <w:rPr>
                <w:noProof/>
                <w:webHidden/>
              </w:rPr>
              <w:fldChar w:fldCharType="begin"/>
            </w:r>
            <w:r>
              <w:rPr>
                <w:noProof/>
                <w:webHidden/>
              </w:rPr>
              <w:instrText xml:space="preserve"> PAGEREF _Toc480329215 \h </w:instrText>
            </w:r>
            <w:r>
              <w:rPr>
                <w:noProof/>
                <w:webHidden/>
              </w:rPr>
            </w:r>
            <w:r>
              <w:rPr>
                <w:noProof/>
                <w:webHidden/>
              </w:rPr>
              <w:fldChar w:fldCharType="separate"/>
            </w:r>
            <w:r>
              <w:rPr>
                <w:noProof/>
                <w:webHidden/>
              </w:rPr>
              <w:t>44</w:t>
            </w:r>
            <w:r>
              <w:rPr>
                <w:noProof/>
                <w:webHidden/>
              </w:rPr>
              <w:fldChar w:fldCharType="end"/>
            </w:r>
          </w:hyperlink>
        </w:p>
        <w:p w14:paraId="6537838C" w14:textId="310E4A53" w:rsidR="00A85102" w:rsidRDefault="00A85102">
          <w:pPr>
            <w:pStyle w:val="TOC1"/>
            <w:rPr>
              <w:rFonts w:asciiTheme="minorHAnsi" w:hAnsiTheme="minorHAnsi" w:cstheme="minorBidi"/>
              <w:b w:val="0"/>
              <w:noProof/>
              <w:szCs w:val="22"/>
              <w:lang w:val="en-US" w:eastAsia="en-US"/>
            </w:rPr>
          </w:pPr>
          <w:hyperlink w:anchor="_Toc480329216" w:history="1">
            <w:r w:rsidRPr="004F1F54">
              <w:rPr>
                <w:rStyle w:val="Hyperlink"/>
                <w:noProof/>
              </w:rPr>
              <w:t>7</w:t>
            </w:r>
            <w:r>
              <w:rPr>
                <w:rFonts w:asciiTheme="minorHAnsi" w:hAnsiTheme="minorHAnsi" w:cstheme="minorBidi"/>
                <w:b w:val="0"/>
                <w:noProof/>
                <w:szCs w:val="22"/>
                <w:lang w:val="en-US" w:eastAsia="en-US"/>
              </w:rPr>
              <w:tab/>
            </w:r>
            <w:r w:rsidRPr="004F1F54">
              <w:rPr>
                <w:rStyle w:val="Hyperlink"/>
                <w:noProof/>
              </w:rPr>
              <w:t>Test Strategy</w:t>
            </w:r>
            <w:r>
              <w:rPr>
                <w:noProof/>
                <w:webHidden/>
              </w:rPr>
              <w:tab/>
            </w:r>
            <w:r>
              <w:rPr>
                <w:noProof/>
                <w:webHidden/>
              </w:rPr>
              <w:fldChar w:fldCharType="begin"/>
            </w:r>
            <w:r>
              <w:rPr>
                <w:noProof/>
                <w:webHidden/>
              </w:rPr>
              <w:instrText xml:space="preserve"> PAGEREF _Toc480329216 \h </w:instrText>
            </w:r>
            <w:r>
              <w:rPr>
                <w:noProof/>
                <w:webHidden/>
              </w:rPr>
            </w:r>
            <w:r>
              <w:rPr>
                <w:noProof/>
                <w:webHidden/>
              </w:rPr>
              <w:fldChar w:fldCharType="separate"/>
            </w:r>
            <w:r>
              <w:rPr>
                <w:noProof/>
                <w:webHidden/>
              </w:rPr>
              <w:t>45</w:t>
            </w:r>
            <w:r>
              <w:rPr>
                <w:noProof/>
                <w:webHidden/>
              </w:rPr>
              <w:fldChar w:fldCharType="end"/>
            </w:r>
          </w:hyperlink>
        </w:p>
        <w:p w14:paraId="1DBE7A03" w14:textId="56373EB1" w:rsidR="00A85102" w:rsidRDefault="00A85102">
          <w:pPr>
            <w:pStyle w:val="TOC2"/>
            <w:rPr>
              <w:rFonts w:asciiTheme="minorHAnsi" w:hAnsiTheme="minorHAnsi" w:cstheme="minorBidi"/>
              <w:noProof/>
              <w:szCs w:val="22"/>
              <w:lang w:val="en-US" w:eastAsia="en-US"/>
            </w:rPr>
          </w:pPr>
          <w:hyperlink w:anchor="_Toc480329217" w:history="1">
            <w:r w:rsidRPr="004F1F54">
              <w:rPr>
                <w:rStyle w:val="Hyperlink"/>
                <w:noProof/>
              </w:rPr>
              <w:t>7.1</w:t>
            </w:r>
            <w:r>
              <w:rPr>
                <w:rFonts w:asciiTheme="minorHAnsi" w:hAnsiTheme="minorHAnsi" w:cstheme="minorBidi"/>
                <w:noProof/>
                <w:szCs w:val="22"/>
                <w:lang w:val="en-US" w:eastAsia="en-US"/>
              </w:rPr>
              <w:tab/>
            </w:r>
            <w:r w:rsidRPr="004F1F54">
              <w:rPr>
                <w:rStyle w:val="Hyperlink"/>
                <w:noProof/>
              </w:rPr>
              <w:t>Introduction</w:t>
            </w:r>
            <w:r>
              <w:rPr>
                <w:noProof/>
                <w:webHidden/>
              </w:rPr>
              <w:tab/>
            </w:r>
            <w:r>
              <w:rPr>
                <w:noProof/>
                <w:webHidden/>
              </w:rPr>
              <w:fldChar w:fldCharType="begin"/>
            </w:r>
            <w:r>
              <w:rPr>
                <w:noProof/>
                <w:webHidden/>
              </w:rPr>
              <w:instrText xml:space="preserve"> PAGEREF _Toc480329217 \h </w:instrText>
            </w:r>
            <w:r>
              <w:rPr>
                <w:noProof/>
                <w:webHidden/>
              </w:rPr>
            </w:r>
            <w:r>
              <w:rPr>
                <w:noProof/>
                <w:webHidden/>
              </w:rPr>
              <w:fldChar w:fldCharType="separate"/>
            </w:r>
            <w:r>
              <w:rPr>
                <w:noProof/>
                <w:webHidden/>
              </w:rPr>
              <w:t>45</w:t>
            </w:r>
            <w:r>
              <w:rPr>
                <w:noProof/>
                <w:webHidden/>
              </w:rPr>
              <w:fldChar w:fldCharType="end"/>
            </w:r>
          </w:hyperlink>
        </w:p>
        <w:p w14:paraId="2F5B8B00" w14:textId="672DEB28" w:rsidR="00A85102" w:rsidRDefault="00A85102">
          <w:pPr>
            <w:pStyle w:val="TOC2"/>
            <w:rPr>
              <w:rFonts w:asciiTheme="minorHAnsi" w:hAnsiTheme="minorHAnsi" w:cstheme="minorBidi"/>
              <w:noProof/>
              <w:szCs w:val="22"/>
              <w:lang w:val="en-US" w:eastAsia="en-US"/>
            </w:rPr>
          </w:pPr>
          <w:hyperlink w:anchor="_Toc480329218" w:history="1">
            <w:r w:rsidRPr="004F1F54">
              <w:rPr>
                <w:rStyle w:val="Hyperlink"/>
                <w:noProof/>
              </w:rPr>
              <w:t>7.2</w:t>
            </w:r>
            <w:r>
              <w:rPr>
                <w:rFonts w:asciiTheme="minorHAnsi" w:hAnsiTheme="minorHAnsi" w:cstheme="minorBidi"/>
                <w:noProof/>
                <w:szCs w:val="22"/>
                <w:lang w:val="en-US" w:eastAsia="en-US"/>
              </w:rPr>
              <w:tab/>
            </w:r>
            <w:r w:rsidRPr="004F1F54">
              <w:rPr>
                <w:rStyle w:val="Hyperlink"/>
                <w:noProof/>
              </w:rPr>
              <w:t>Creating a Test Harness</w:t>
            </w:r>
            <w:r>
              <w:rPr>
                <w:noProof/>
                <w:webHidden/>
              </w:rPr>
              <w:tab/>
            </w:r>
            <w:r>
              <w:rPr>
                <w:noProof/>
                <w:webHidden/>
              </w:rPr>
              <w:fldChar w:fldCharType="begin"/>
            </w:r>
            <w:r>
              <w:rPr>
                <w:noProof/>
                <w:webHidden/>
              </w:rPr>
              <w:instrText xml:space="preserve"> PAGEREF _Toc480329218 \h </w:instrText>
            </w:r>
            <w:r>
              <w:rPr>
                <w:noProof/>
                <w:webHidden/>
              </w:rPr>
            </w:r>
            <w:r>
              <w:rPr>
                <w:noProof/>
                <w:webHidden/>
              </w:rPr>
              <w:fldChar w:fldCharType="separate"/>
            </w:r>
            <w:r>
              <w:rPr>
                <w:noProof/>
                <w:webHidden/>
              </w:rPr>
              <w:t>45</w:t>
            </w:r>
            <w:r>
              <w:rPr>
                <w:noProof/>
                <w:webHidden/>
              </w:rPr>
              <w:fldChar w:fldCharType="end"/>
            </w:r>
          </w:hyperlink>
        </w:p>
        <w:p w14:paraId="65F04488" w14:textId="6243CA41" w:rsidR="00A85102" w:rsidRDefault="00A85102">
          <w:pPr>
            <w:pStyle w:val="TOC2"/>
            <w:rPr>
              <w:rFonts w:asciiTheme="minorHAnsi" w:hAnsiTheme="minorHAnsi" w:cstheme="minorBidi"/>
              <w:noProof/>
              <w:szCs w:val="22"/>
              <w:lang w:val="en-US" w:eastAsia="en-US"/>
            </w:rPr>
          </w:pPr>
          <w:hyperlink w:anchor="_Toc480329219" w:history="1">
            <w:r w:rsidRPr="004F1F54">
              <w:rPr>
                <w:rStyle w:val="Hyperlink"/>
                <w:noProof/>
              </w:rPr>
              <w:t>7.3</w:t>
            </w:r>
            <w:r>
              <w:rPr>
                <w:rFonts w:asciiTheme="minorHAnsi" w:hAnsiTheme="minorHAnsi" w:cstheme="minorBidi"/>
                <w:noProof/>
                <w:szCs w:val="22"/>
                <w:lang w:val="en-US" w:eastAsia="en-US"/>
              </w:rPr>
              <w:tab/>
            </w:r>
            <w:r w:rsidRPr="004F1F54">
              <w:rPr>
                <w:rStyle w:val="Hyperlink"/>
                <w:noProof/>
              </w:rPr>
              <w:t>Time Dedicated to Testing</w:t>
            </w:r>
            <w:r>
              <w:rPr>
                <w:noProof/>
                <w:webHidden/>
              </w:rPr>
              <w:tab/>
            </w:r>
            <w:r>
              <w:rPr>
                <w:noProof/>
                <w:webHidden/>
              </w:rPr>
              <w:fldChar w:fldCharType="begin"/>
            </w:r>
            <w:r>
              <w:rPr>
                <w:noProof/>
                <w:webHidden/>
              </w:rPr>
              <w:instrText xml:space="preserve"> PAGEREF _Toc480329219 \h </w:instrText>
            </w:r>
            <w:r>
              <w:rPr>
                <w:noProof/>
                <w:webHidden/>
              </w:rPr>
            </w:r>
            <w:r>
              <w:rPr>
                <w:noProof/>
                <w:webHidden/>
              </w:rPr>
              <w:fldChar w:fldCharType="separate"/>
            </w:r>
            <w:r>
              <w:rPr>
                <w:noProof/>
                <w:webHidden/>
              </w:rPr>
              <w:t>45</w:t>
            </w:r>
            <w:r>
              <w:rPr>
                <w:noProof/>
                <w:webHidden/>
              </w:rPr>
              <w:fldChar w:fldCharType="end"/>
            </w:r>
          </w:hyperlink>
        </w:p>
        <w:p w14:paraId="4D8204D3" w14:textId="7266D0FE" w:rsidR="00A85102" w:rsidRDefault="00A85102">
          <w:pPr>
            <w:pStyle w:val="TOC2"/>
            <w:rPr>
              <w:rFonts w:asciiTheme="minorHAnsi" w:hAnsiTheme="minorHAnsi" w:cstheme="minorBidi"/>
              <w:noProof/>
              <w:szCs w:val="22"/>
              <w:lang w:val="en-US" w:eastAsia="en-US"/>
            </w:rPr>
          </w:pPr>
          <w:hyperlink w:anchor="_Toc480329220" w:history="1">
            <w:r w:rsidRPr="004F1F54">
              <w:rPr>
                <w:rStyle w:val="Hyperlink"/>
                <w:noProof/>
              </w:rPr>
              <w:t>7.4</w:t>
            </w:r>
            <w:r>
              <w:rPr>
                <w:rFonts w:asciiTheme="minorHAnsi" w:hAnsiTheme="minorHAnsi" w:cstheme="minorBidi"/>
                <w:noProof/>
                <w:szCs w:val="22"/>
                <w:lang w:val="en-US" w:eastAsia="en-US"/>
              </w:rPr>
              <w:tab/>
            </w:r>
            <w:r w:rsidRPr="004F1F54">
              <w:rPr>
                <w:rStyle w:val="Hyperlink"/>
                <w:noProof/>
              </w:rPr>
              <w:t>Testing Prio Engine and Artist Away</w:t>
            </w:r>
            <w:r>
              <w:rPr>
                <w:noProof/>
                <w:webHidden/>
              </w:rPr>
              <w:tab/>
            </w:r>
            <w:r>
              <w:rPr>
                <w:noProof/>
                <w:webHidden/>
              </w:rPr>
              <w:fldChar w:fldCharType="begin"/>
            </w:r>
            <w:r>
              <w:rPr>
                <w:noProof/>
                <w:webHidden/>
              </w:rPr>
              <w:instrText xml:space="preserve"> PAGEREF _Toc480329220 \h </w:instrText>
            </w:r>
            <w:r>
              <w:rPr>
                <w:noProof/>
                <w:webHidden/>
              </w:rPr>
            </w:r>
            <w:r>
              <w:rPr>
                <w:noProof/>
                <w:webHidden/>
              </w:rPr>
              <w:fldChar w:fldCharType="separate"/>
            </w:r>
            <w:r>
              <w:rPr>
                <w:noProof/>
                <w:webHidden/>
              </w:rPr>
              <w:t>46</w:t>
            </w:r>
            <w:r>
              <w:rPr>
                <w:noProof/>
                <w:webHidden/>
              </w:rPr>
              <w:fldChar w:fldCharType="end"/>
            </w:r>
          </w:hyperlink>
        </w:p>
        <w:p w14:paraId="0FFFF051" w14:textId="160B82A9" w:rsidR="00A85102" w:rsidRDefault="00A85102">
          <w:pPr>
            <w:pStyle w:val="TOC3"/>
            <w:rPr>
              <w:rFonts w:asciiTheme="minorHAnsi" w:hAnsiTheme="minorHAnsi" w:cstheme="minorBidi"/>
              <w:noProof/>
              <w:szCs w:val="22"/>
              <w:lang w:val="en-US" w:eastAsia="en-US"/>
            </w:rPr>
          </w:pPr>
          <w:hyperlink w:anchor="_Toc480329221" w:history="1">
            <w:r w:rsidRPr="004F1F54">
              <w:rPr>
                <w:rStyle w:val="Hyperlink"/>
                <w:noProof/>
              </w:rPr>
              <w:t>7.4.1</w:t>
            </w:r>
            <w:r>
              <w:rPr>
                <w:rFonts w:asciiTheme="minorHAnsi" w:hAnsiTheme="minorHAnsi" w:cstheme="minorBidi"/>
                <w:noProof/>
                <w:szCs w:val="22"/>
                <w:lang w:val="en-US" w:eastAsia="en-US"/>
              </w:rPr>
              <w:tab/>
            </w:r>
            <w:r w:rsidRPr="004F1F54">
              <w:rPr>
                <w:rStyle w:val="Hyperlink"/>
                <w:noProof/>
              </w:rPr>
              <w:t>Identifying Test Cases</w:t>
            </w:r>
            <w:r>
              <w:rPr>
                <w:noProof/>
                <w:webHidden/>
              </w:rPr>
              <w:tab/>
            </w:r>
            <w:r>
              <w:rPr>
                <w:noProof/>
                <w:webHidden/>
              </w:rPr>
              <w:fldChar w:fldCharType="begin"/>
            </w:r>
            <w:r>
              <w:rPr>
                <w:noProof/>
                <w:webHidden/>
              </w:rPr>
              <w:instrText xml:space="preserve"> PAGEREF _Toc480329221 \h </w:instrText>
            </w:r>
            <w:r>
              <w:rPr>
                <w:noProof/>
                <w:webHidden/>
              </w:rPr>
            </w:r>
            <w:r>
              <w:rPr>
                <w:noProof/>
                <w:webHidden/>
              </w:rPr>
              <w:fldChar w:fldCharType="separate"/>
            </w:r>
            <w:r>
              <w:rPr>
                <w:noProof/>
                <w:webHidden/>
              </w:rPr>
              <w:t>46</w:t>
            </w:r>
            <w:r>
              <w:rPr>
                <w:noProof/>
                <w:webHidden/>
              </w:rPr>
              <w:fldChar w:fldCharType="end"/>
            </w:r>
          </w:hyperlink>
        </w:p>
        <w:p w14:paraId="68B308D9" w14:textId="28C8D163" w:rsidR="00A85102" w:rsidRDefault="00A85102">
          <w:pPr>
            <w:pStyle w:val="TOC3"/>
            <w:rPr>
              <w:rFonts w:asciiTheme="minorHAnsi" w:hAnsiTheme="minorHAnsi" w:cstheme="minorBidi"/>
              <w:noProof/>
              <w:szCs w:val="22"/>
              <w:lang w:val="en-US" w:eastAsia="en-US"/>
            </w:rPr>
          </w:pPr>
          <w:hyperlink w:anchor="_Toc480329222" w:history="1">
            <w:r w:rsidRPr="004F1F54">
              <w:rPr>
                <w:rStyle w:val="Hyperlink"/>
                <w:noProof/>
              </w:rPr>
              <w:t>7.4.2</w:t>
            </w:r>
            <w:r>
              <w:rPr>
                <w:rFonts w:asciiTheme="minorHAnsi" w:hAnsiTheme="minorHAnsi" w:cstheme="minorBidi"/>
                <w:noProof/>
                <w:szCs w:val="22"/>
                <w:lang w:val="en-US" w:eastAsia="en-US"/>
              </w:rPr>
              <w:tab/>
            </w:r>
            <w:r w:rsidRPr="004F1F54">
              <w:rPr>
                <w:rStyle w:val="Hyperlink"/>
                <w:noProof/>
              </w:rPr>
              <w:t>Engine Testing</w:t>
            </w:r>
            <w:r>
              <w:rPr>
                <w:noProof/>
                <w:webHidden/>
              </w:rPr>
              <w:tab/>
            </w:r>
            <w:r>
              <w:rPr>
                <w:noProof/>
                <w:webHidden/>
              </w:rPr>
              <w:fldChar w:fldCharType="begin"/>
            </w:r>
            <w:r>
              <w:rPr>
                <w:noProof/>
                <w:webHidden/>
              </w:rPr>
              <w:instrText xml:space="preserve"> PAGEREF _Toc480329222 \h </w:instrText>
            </w:r>
            <w:r>
              <w:rPr>
                <w:noProof/>
                <w:webHidden/>
              </w:rPr>
            </w:r>
            <w:r>
              <w:rPr>
                <w:noProof/>
                <w:webHidden/>
              </w:rPr>
              <w:fldChar w:fldCharType="separate"/>
            </w:r>
            <w:r>
              <w:rPr>
                <w:noProof/>
                <w:webHidden/>
              </w:rPr>
              <w:t>47</w:t>
            </w:r>
            <w:r>
              <w:rPr>
                <w:noProof/>
                <w:webHidden/>
              </w:rPr>
              <w:fldChar w:fldCharType="end"/>
            </w:r>
          </w:hyperlink>
        </w:p>
        <w:p w14:paraId="37675A3A" w14:textId="64FAB505" w:rsidR="00A85102" w:rsidRDefault="00A85102">
          <w:pPr>
            <w:pStyle w:val="TOC3"/>
            <w:rPr>
              <w:rFonts w:asciiTheme="minorHAnsi" w:hAnsiTheme="minorHAnsi" w:cstheme="minorBidi"/>
              <w:noProof/>
              <w:szCs w:val="22"/>
              <w:lang w:val="en-US" w:eastAsia="en-US"/>
            </w:rPr>
          </w:pPr>
          <w:hyperlink w:anchor="_Toc480329223" w:history="1">
            <w:r w:rsidRPr="004F1F54">
              <w:rPr>
                <w:rStyle w:val="Hyperlink"/>
                <w:noProof/>
              </w:rPr>
              <w:t>7.4.3</w:t>
            </w:r>
            <w:r>
              <w:rPr>
                <w:rFonts w:asciiTheme="minorHAnsi" w:hAnsiTheme="minorHAnsi" w:cstheme="minorBidi"/>
                <w:noProof/>
                <w:szCs w:val="22"/>
                <w:lang w:val="en-US" w:eastAsia="en-US"/>
              </w:rPr>
              <w:tab/>
            </w:r>
            <w:r w:rsidRPr="004F1F54">
              <w:rPr>
                <w:rStyle w:val="Hyperlink"/>
                <w:noProof/>
              </w:rPr>
              <w:t>Procedural Generation Testing</w:t>
            </w:r>
            <w:r>
              <w:rPr>
                <w:noProof/>
                <w:webHidden/>
              </w:rPr>
              <w:tab/>
            </w:r>
            <w:r>
              <w:rPr>
                <w:noProof/>
                <w:webHidden/>
              </w:rPr>
              <w:fldChar w:fldCharType="begin"/>
            </w:r>
            <w:r>
              <w:rPr>
                <w:noProof/>
                <w:webHidden/>
              </w:rPr>
              <w:instrText xml:space="preserve"> PAGEREF _Toc480329223 \h </w:instrText>
            </w:r>
            <w:r>
              <w:rPr>
                <w:noProof/>
                <w:webHidden/>
              </w:rPr>
            </w:r>
            <w:r>
              <w:rPr>
                <w:noProof/>
                <w:webHidden/>
              </w:rPr>
              <w:fldChar w:fldCharType="separate"/>
            </w:r>
            <w:r>
              <w:rPr>
                <w:noProof/>
                <w:webHidden/>
              </w:rPr>
              <w:t>48</w:t>
            </w:r>
            <w:r>
              <w:rPr>
                <w:noProof/>
                <w:webHidden/>
              </w:rPr>
              <w:fldChar w:fldCharType="end"/>
            </w:r>
          </w:hyperlink>
        </w:p>
        <w:p w14:paraId="12FD4468" w14:textId="1001047B" w:rsidR="00A85102" w:rsidRDefault="00A85102">
          <w:pPr>
            <w:pStyle w:val="TOC2"/>
            <w:rPr>
              <w:rFonts w:asciiTheme="minorHAnsi" w:hAnsiTheme="minorHAnsi" w:cstheme="minorBidi"/>
              <w:noProof/>
              <w:szCs w:val="22"/>
              <w:lang w:val="en-US" w:eastAsia="en-US"/>
            </w:rPr>
          </w:pPr>
          <w:hyperlink w:anchor="_Toc480329224" w:history="1">
            <w:r w:rsidRPr="004F1F54">
              <w:rPr>
                <w:rStyle w:val="Hyperlink"/>
                <w:noProof/>
              </w:rPr>
              <w:t>7.5</w:t>
            </w:r>
            <w:r>
              <w:rPr>
                <w:rFonts w:asciiTheme="minorHAnsi" w:hAnsiTheme="minorHAnsi" w:cstheme="minorBidi"/>
                <w:noProof/>
                <w:szCs w:val="22"/>
                <w:lang w:val="en-US" w:eastAsia="en-US"/>
              </w:rPr>
              <w:tab/>
            </w:r>
            <w:r w:rsidRPr="004F1F54">
              <w:rPr>
                <w:rStyle w:val="Hyperlink"/>
                <w:noProof/>
              </w:rPr>
              <w:t>Summary</w:t>
            </w:r>
            <w:r>
              <w:rPr>
                <w:noProof/>
                <w:webHidden/>
              </w:rPr>
              <w:tab/>
            </w:r>
            <w:r>
              <w:rPr>
                <w:noProof/>
                <w:webHidden/>
              </w:rPr>
              <w:fldChar w:fldCharType="begin"/>
            </w:r>
            <w:r>
              <w:rPr>
                <w:noProof/>
                <w:webHidden/>
              </w:rPr>
              <w:instrText xml:space="preserve"> PAGEREF _Toc480329224 \h </w:instrText>
            </w:r>
            <w:r>
              <w:rPr>
                <w:noProof/>
                <w:webHidden/>
              </w:rPr>
            </w:r>
            <w:r>
              <w:rPr>
                <w:noProof/>
                <w:webHidden/>
              </w:rPr>
              <w:fldChar w:fldCharType="separate"/>
            </w:r>
            <w:r>
              <w:rPr>
                <w:noProof/>
                <w:webHidden/>
              </w:rPr>
              <w:t>48</w:t>
            </w:r>
            <w:r>
              <w:rPr>
                <w:noProof/>
                <w:webHidden/>
              </w:rPr>
              <w:fldChar w:fldCharType="end"/>
            </w:r>
          </w:hyperlink>
        </w:p>
        <w:p w14:paraId="1935FB63" w14:textId="62029209" w:rsidR="00A85102" w:rsidRDefault="00A85102">
          <w:pPr>
            <w:pStyle w:val="TOC1"/>
            <w:rPr>
              <w:rFonts w:asciiTheme="minorHAnsi" w:hAnsiTheme="minorHAnsi" w:cstheme="minorBidi"/>
              <w:b w:val="0"/>
              <w:noProof/>
              <w:szCs w:val="22"/>
              <w:lang w:val="en-US" w:eastAsia="en-US"/>
            </w:rPr>
          </w:pPr>
          <w:hyperlink w:anchor="_Toc480329225" w:history="1">
            <w:r w:rsidRPr="004F1F54">
              <w:rPr>
                <w:rStyle w:val="Hyperlink"/>
                <w:noProof/>
              </w:rPr>
              <w:t>8</w:t>
            </w:r>
            <w:r>
              <w:rPr>
                <w:rFonts w:asciiTheme="minorHAnsi" w:hAnsiTheme="minorHAnsi" w:cstheme="minorBidi"/>
                <w:b w:val="0"/>
                <w:noProof/>
                <w:szCs w:val="22"/>
                <w:lang w:val="en-US" w:eastAsia="en-US"/>
              </w:rPr>
              <w:tab/>
            </w:r>
            <w:r w:rsidRPr="004F1F54">
              <w:rPr>
                <w:rStyle w:val="Hyperlink"/>
                <w:noProof/>
              </w:rPr>
              <w:t>Evaluation, Conclusions and Future Work</w:t>
            </w:r>
            <w:r>
              <w:rPr>
                <w:noProof/>
                <w:webHidden/>
              </w:rPr>
              <w:tab/>
            </w:r>
            <w:r>
              <w:rPr>
                <w:noProof/>
                <w:webHidden/>
              </w:rPr>
              <w:fldChar w:fldCharType="begin"/>
            </w:r>
            <w:r>
              <w:rPr>
                <w:noProof/>
                <w:webHidden/>
              </w:rPr>
              <w:instrText xml:space="preserve"> PAGEREF _Toc480329225 \h </w:instrText>
            </w:r>
            <w:r>
              <w:rPr>
                <w:noProof/>
                <w:webHidden/>
              </w:rPr>
            </w:r>
            <w:r>
              <w:rPr>
                <w:noProof/>
                <w:webHidden/>
              </w:rPr>
              <w:fldChar w:fldCharType="separate"/>
            </w:r>
            <w:r>
              <w:rPr>
                <w:noProof/>
                <w:webHidden/>
              </w:rPr>
              <w:t>49</w:t>
            </w:r>
            <w:r>
              <w:rPr>
                <w:noProof/>
                <w:webHidden/>
              </w:rPr>
              <w:fldChar w:fldCharType="end"/>
            </w:r>
          </w:hyperlink>
        </w:p>
        <w:p w14:paraId="46F9C1E2" w14:textId="0D3F5724" w:rsidR="00A85102" w:rsidRDefault="00A85102">
          <w:pPr>
            <w:pStyle w:val="TOC2"/>
            <w:rPr>
              <w:rFonts w:asciiTheme="minorHAnsi" w:hAnsiTheme="minorHAnsi" w:cstheme="minorBidi"/>
              <w:noProof/>
              <w:szCs w:val="22"/>
              <w:lang w:val="en-US" w:eastAsia="en-US"/>
            </w:rPr>
          </w:pPr>
          <w:hyperlink w:anchor="_Toc480329226" w:history="1">
            <w:r w:rsidRPr="004F1F54">
              <w:rPr>
                <w:rStyle w:val="Hyperlink"/>
                <w:noProof/>
              </w:rPr>
              <w:t>8.1</w:t>
            </w:r>
            <w:r>
              <w:rPr>
                <w:rFonts w:asciiTheme="minorHAnsi" w:hAnsiTheme="minorHAnsi" w:cstheme="minorBidi"/>
                <w:noProof/>
                <w:szCs w:val="22"/>
                <w:lang w:val="en-US" w:eastAsia="en-US"/>
              </w:rPr>
              <w:tab/>
            </w:r>
            <w:r w:rsidRPr="004F1F54">
              <w:rPr>
                <w:rStyle w:val="Hyperlink"/>
                <w:noProof/>
              </w:rPr>
              <w:t>Project Objectives</w:t>
            </w:r>
            <w:r>
              <w:rPr>
                <w:noProof/>
                <w:webHidden/>
              </w:rPr>
              <w:tab/>
            </w:r>
            <w:r>
              <w:rPr>
                <w:noProof/>
                <w:webHidden/>
              </w:rPr>
              <w:fldChar w:fldCharType="begin"/>
            </w:r>
            <w:r>
              <w:rPr>
                <w:noProof/>
                <w:webHidden/>
              </w:rPr>
              <w:instrText xml:space="preserve"> PAGEREF _Toc480329226 \h </w:instrText>
            </w:r>
            <w:r>
              <w:rPr>
                <w:noProof/>
                <w:webHidden/>
              </w:rPr>
            </w:r>
            <w:r>
              <w:rPr>
                <w:noProof/>
                <w:webHidden/>
              </w:rPr>
              <w:fldChar w:fldCharType="separate"/>
            </w:r>
            <w:r>
              <w:rPr>
                <w:noProof/>
                <w:webHidden/>
              </w:rPr>
              <w:t>49</w:t>
            </w:r>
            <w:r>
              <w:rPr>
                <w:noProof/>
                <w:webHidden/>
              </w:rPr>
              <w:fldChar w:fldCharType="end"/>
            </w:r>
          </w:hyperlink>
        </w:p>
        <w:p w14:paraId="768FC86D" w14:textId="59EDD783" w:rsidR="00A85102" w:rsidRDefault="00A85102">
          <w:pPr>
            <w:pStyle w:val="TOC2"/>
            <w:rPr>
              <w:rFonts w:asciiTheme="minorHAnsi" w:hAnsiTheme="minorHAnsi" w:cstheme="minorBidi"/>
              <w:noProof/>
              <w:szCs w:val="22"/>
              <w:lang w:val="en-US" w:eastAsia="en-US"/>
            </w:rPr>
          </w:pPr>
          <w:hyperlink w:anchor="_Toc480329227" w:history="1">
            <w:r w:rsidRPr="004F1F54">
              <w:rPr>
                <w:rStyle w:val="Hyperlink"/>
                <w:noProof/>
              </w:rPr>
              <w:t>8.2</w:t>
            </w:r>
            <w:r>
              <w:rPr>
                <w:rFonts w:asciiTheme="minorHAnsi" w:hAnsiTheme="minorHAnsi" w:cstheme="minorBidi"/>
                <w:noProof/>
                <w:szCs w:val="22"/>
                <w:lang w:val="en-US" w:eastAsia="en-US"/>
              </w:rPr>
              <w:tab/>
            </w:r>
            <w:r w:rsidRPr="004F1F54">
              <w:rPr>
                <w:rStyle w:val="Hyperlink"/>
                <w:noProof/>
              </w:rPr>
              <w:t>Applicability of Findings to the Commercial World</w:t>
            </w:r>
            <w:r>
              <w:rPr>
                <w:noProof/>
                <w:webHidden/>
              </w:rPr>
              <w:tab/>
            </w:r>
            <w:r>
              <w:rPr>
                <w:noProof/>
                <w:webHidden/>
              </w:rPr>
              <w:fldChar w:fldCharType="begin"/>
            </w:r>
            <w:r>
              <w:rPr>
                <w:noProof/>
                <w:webHidden/>
              </w:rPr>
              <w:instrText xml:space="preserve"> PAGEREF _Toc480329227 \h </w:instrText>
            </w:r>
            <w:r>
              <w:rPr>
                <w:noProof/>
                <w:webHidden/>
              </w:rPr>
            </w:r>
            <w:r>
              <w:rPr>
                <w:noProof/>
                <w:webHidden/>
              </w:rPr>
              <w:fldChar w:fldCharType="separate"/>
            </w:r>
            <w:r>
              <w:rPr>
                <w:noProof/>
                <w:webHidden/>
              </w:rPr>
              <w:t>49</w:t>
            </w:r>
            <w:r>
              <w:rPr>
                <w:noProof/>
                <w:webHidden/>
              </w:rPr>
              <w:fldChar w:fldCharType="end"/>
            </w:r>
          </w:hyperlink>
        </w:p>
        <w:p w14:paraId="0508E8D3" w14:textId="0E5D1B75" w:rsidR="00A85102" w:rsidRDefault="00A85102">
          <w:pPr>
            <w:pStyle w:val="TOC2"/>
            <w:rPr>
              <w:rFonts w:asciiTheme="minorHAnsi" w:hAnsiTheme="minorHAnsi" w:cstheme="minorBidi"/>
              <w:noProof/>
              <w:szCs w:val="22"/>
              <w:lang w:val="en-US" w:eastAsia="en-US"/>
            </w:rPr>
          </w:pPr>
          <w:hyperlink w:anchor="_Toc480329228" w:history="1">
            <w:r w:rsidRPr="004F1F54">
              <w:rPr>
                <w:rStyle w:val="Hyperlink"/>
                <w:noProof/>
              </w:rPr>
              <w:t>8.3</w:t>
            </w:r>
            <w:r>
              <w:rPr>
                <w:rFonts w:asciiTheme="minorHAnsi" w:hAnsiTheme="minorHAnsi" w:cstheme="minorBidi"/>
                <w:noProof/>
                <w:szCs w:val="22"/>
                <w:lang w:val="en-US" w:eastAsia="en-US"/>
              </w:rPr>
              <w:tab/>
            </w:r>
            <w:r w:rsidRPr="004F1F54">
              <w:rPr>
                <w:rStyle w:val="Hyperlink"/>
                <w:noProof/>
              </w:rPr>
              <w:t>Evaluation</w:t>
            </w:r>
            <w:r>
              <w:rPr>
                <w:noProof/>
                <w:webHidden/>
              </w:rPr>
              <w:tab/>
            </w:r>
            <w:r>
              <w:rPr>
                <w:noProof/>
                <w:webHidden/>
              </w:rPr>
              <w:fldChar w:fldCharType="begin"/>
            </w:r>
            <w:r>
              <w:rPr>
                <w:noProof/>
                <w:webHidden/>
              </w:rPr>
              <w:instrText xml:space="preserve"> PAGEREF _Toc480329228 \h </w:instrText>
            </w:r>
            <w:r>
              <w:rPr>
                <w:noProof/>
                <w:webHidden/>
              </w:rPr>
            </w:r>
            <w:r>
              <w:rPr>
                <w:noProof/>
                <w:webHidden/>
              </w:rPr>
              <w:fldChar w:fldCharType="separate"/>
            </w:r>
            <w:r>
              <w:rPr>
                <w:noProof/>
                <w:webHidden/>
              </w:rPr>
              <w:t>50</w:t>
            </w:r>
            <w:r>
              <w:rPr>
                <w:noProof/>
                <w:webHidden/>
              </w:rPr>
              <w:fldChar w:fldCharType="end"/>
            </w:r>
          </w:hyperlink>
        </w:p>
        <w:p w14:paraId="41D8976E" w14:textId="00FE7C32" w:rsidR="00A85102" w:rsidRDefault="00A85102">
          <w:pPr>
            <w:pStyle w:val="TOC2"/>
            <w:rPr>
              <w:rFonts w:asciiTheme="minorHAnsi" w:hAnsiTheme="minorHAnsi" w:cstheme="minorBidi"/>
              <w:noProof/>
              <w:szCs w:val="22"/>
              <w:lang w:val="en-US" w:eastAsia="en-US"/>
            </w:rPr>
          </w:pPr>
          <w:hyperlink w:anchor="_Toc480329229" w:history="1">
            <w:r w:rsidRPr="004F1F54">
              <w:rPr>
                <w:rStyle w:val="Hyperlink"/>
                <w:noProof/>
              </w:rPr>
              <w:t>8.4</w:t>
            </w:r>
            <w:r>
              <w:rPr>
                <w:rFonts w:asciiTheme="minorHAnsi" w:hAnsiTheme="minorHAnsi" w:cstheme="minorBidi"/>
                <w:noProof/>
                <w:szCs w:val="22"/>
                <w:lang w:val="en-US" w:eastAsia="en-US"/>
              </w:rPr>
              <w:tab/>
            </w:r>
            <w:r w:rsidRPr="004F1F54">
              <w:rPr>
                <w:rStyle w:val="Hyperlink"/>
                <w:noProof/>
              </w:rPr>
              <w:t>Conclusions</w:t>
            </w:r>
            <w:r>
              <w:rPr>
                <w:noProof/>
                <w:webHidden/>
              </w:rPr>
              <w:tab/>
            </w:r>
            <w:r>
              <w:rPr>
                <w:noProof/>
                <w:webHidden/>
              </w:rPr>
              <w:fldChar w:fldCharType="begin"/>
            </w:r>
            <w:r>
              <w:rPr>
                <w:noProof/>
                <w:webHidden/>
              </w:rPr>
              <w:instrText xml:space="preserve"> PAGEREF _Toc480329229 \h </w:instrText>
            </w:r>
            <w:r>
              <w:rPr>
                <w:noProof/>
                <w:webHidden/>
              </w:rPr>
            </w:r>
            <w:r>
              <w:rPr>
                <w:noProof/>
                <w:webHidden/>
              </w:rPr>
              <w:fldChar w:fldCharType="separate"/>
            </w:r>
            <w:r>
              <w:rPr>
                <w:noProof/>
                <w:webHidden/>
              </w:rPr>
              <w:t>50</w:t>
            </w:r>
            <w:r>
              <w:rPr>
                <w:noProof/>
                <w:webHidden/>
              </w:rPr>
              <w:fldChar w:fldCharType="end"/>
            </w:r>
          </w:hyperlink>
        </w:p>
        <w:p w14:paraId="2D363A51" w14:textId="558DD011" w:rsidR="00A85102" w:rsidRDefault="00A85102">
          <w:pPr>
            <w:pStyle w:val="TOC2"/>
            <w:rPr>
              <w:rFonts w:asciiTheme="minorHAnsi" w:hAnsiTheme="minorHAnsi" w:cstheme="minorBidi"/>
              <w:noProof/>
              <w:szCs w:val="22"/>
              <w:lang w:val="en-US" w:eastAsia="en-US"/>
            </w:rPr>
          </w:pPr>
          <w:hyperlink w:anchor="_Toc480329230" w:history="1">
            <w:r w:rsidRPr="004F1F54">
              <w:rPr>
                <w:rStyle w:val="Hyperlink"/>
                <w:noProof/>
              </w:rPr>
              <w:t>8.5</w:t>
            </w:r>
            <w:r>
              <w:rPr>
                <w:rFonts w:asciiTheme="minorHAnsi" w:hAnsiTheme="minorHAnsi" w:cstheme="minorBidi"/>
                <w:noProof/>
                <w:szCs w:val="22"/>
                <w:lang w:val="en-US" w:eastAsia="en-US"/>
              </w:rPr>
              <w:tab/>
            </w:r>
            <w:r w:rsidRPr="004F1F54">
              <w:rPr>
                <w:rStyle w:val="Hyperlink"/>
                <w:noProof/>
              </w:rPr>
              <w:t>Future Work</w:t>
            </w:r>
            <w:r>
              <w:rPr>
                <w:noProof/>
                <w:webHidden/>
              </w:rPr>
              <w:tab/>
            </w:r>
            <w:r>
              <w:rPr>
                <w:noProof/>
                <w:webHidden/>
              </w:rPr>
              <w:fldChar w:fldCharType="begin"/>
            </w:r>
            <w:r>
              <w:rPr>
                <w:noProof/>
                <w:webHidden/>
              </w:rPr>
              <w:instrText xml:space="preserve"> PAGEREF _Toc480329230 \h </w:instrText>
            </w:r>
            <w:r>
              <w:rPr>
                <w:noProof/>
                <w:webHidden/>
              </w:rPr>
            </w:r>
            <w:r>
              <w:rPr>
                <w:noProof/>
                <w:webHidden/>
              </w:rPr>
              <w:fldChar w:fldCharType="separate"/>
            </w:r>
            <w:r>
              <w:rPr>
                <w:noProof/>
                <w:webHidden/>
              </w:rPr>
              <w:t>51</w:t>
            </w:r>
            <w:r>
              <w:rPr>
                <w:noProof/>
                <w:webHidden/>
              </w:rPr>
              <w:fldChar w:fldCharType="end"/>
            </w:r>
          </w:hyperlink>
        </w:p>
        <w:p w14:paraId="146809B9" w14:textId="5CC0B043" w:rsidR="00A85102" w:rsidRDefault="00A85102">
          <w:pPr>
            <w:pStyle w:val="TOC2"/>
            <w:rPr>
              <w:rFonts w:asciiTheme="minorHAnsi" w:hAnsiTheme="minorHAnsi" w:cstheme="minorBidi"/>
              <w:noProof/>
              <w:szCs w:val="22"/>
              <w:lang w:val="en-US" w:eastAsia="en-US"/>
            </w:rPr>
          </w:pPr>
          <w:hyperlink w:anchor="_Toc480329231" w:history="1">
            <w:r w:rsidRPr="004F1F54">
              <w:rPr>
                <w:rStyle w:val="Hyperlink"/>
                <w:noProof/>
              </w:rPr>
              <w:t>8.6</w:t>
            </w:r>
            <w:r>
              <w:rPr>
                <w:rFonts w:asciiTheme="minorHAnsi" w:hAnsiTheme="minorHAnsi" w:cstheme="minorBidi"/>
                <w:noProof/>
                <w:szCs w:val="22"/>
                <w:lang w:val="en-US" w:eastAsia="en-US"/>
              </w:rPr>
              <w:tab/>
            </w:r>
            <w:r w:rsidRPr="004F1F54">
              <w:rPr>
                <w:rStyle w:val="Hyperlink"/>
                <w:noProof/>
              </w:rPr>
              <w:t>Concluding Reflections</w:t>
            </w:r>
            <w:r>
              <w:rPr>
                <w:noProof/>
                <w:webHidden/>
              </w:rPr>
              <w:tab/>
            </w:r>
            <w:r>
              <w:rPr>
                <w:noProof/>
                <w:webHidden/>
              </w:rPr>
              <w:fldChar w:fldCharType="begin"/>
            </w:r>
            <w:r>
              <w:rPr>
                <w:noProof/>
                <w:webHidden/>
              </w:rPr>
              <w:instrText xml:space="preserve"> PAGEREF _Toc480329231 \h </w:instrText>
            </w:r>
            <w:r>
              <w:rPr>
                <w:noProof/>
                <w:webHidden/>
              </w:rPr>
            </w:r>
            <w:r>
              <w:rPr>
                <w:noProof/>
                <w:webHidden/>
              </w:rPr>
              <w:fldChar w:fldCharType="separate"/>
            </w:r>
            <w:r>
              <w:rPr>
                <w:noProof/>
                <w:webHidden/>
              </w:rPr>
              <w:t>52</w:t>
            </w:r>
            <w:r>
              <w:rPr>
                <w:noProof/>
                <w:webHidden/>
              </w:rPr>
              <w:fldChar w:fldCharType="end"/>
            </w:r>
          </w:hyperlink>
        </w:p>
        <w:p w14:paraId="7649BEF1" w14:textId="27A407BF" w:rsidR="00A85102" w:rsidRDefault="00A85102">
          <w:pPr>
            <w:pStyle w:val="TOC1"/>
            <w:rPr>
              <w:rFonts w:asciiTheme="minorHAnsi" w:hAnsiTheme="minorHAnsi" w:cstheme="minorBidi"/>
              <w:b w:val="0"/>
              <w:noProof/>
              <w:szCs w:val="22"/>
              <w:lang w:val="en-US" w:eastAsia="en-US"/>
            </w:rPr>
          </w:pPr>
          <w:hyperlink w:anchor="_Toc480329232" w:history="1">
            <w:r w:rsidRPr="004F1F54">
              <w:rPr>
                <w:rStyle w:val="Hyperlink"/>
                <w:noProof/>
              </w:rPr>
              <w:t>9</w:t>
            </w:r>
            <w:r>
              <w:rPr>
                <w:rFonts w:asciiTheme="minorHAnsi" w:hAnsiTheme="minorHAnsi" w:cstheme="minorBidi"/>
                <w:b w:val="0"/>
                <w:noProof/>
                <w:szCs w:val="22"/>
                <w:lang w:val="en-US" w:eastAsia="en-US"/>
              </w:rPr>
              <w:tab/>
            </w:r>
            <w:r w:rsidRPr="004F1F54">
              <w:rPr>
                <w:rStyle w:val="Hyperlink"/>
                <w:noProof/>
              </w:rPr>
              <w:t>Bibliography</w:t>
            </w:r>
            <w:r>
              <w:rPr>
                <w:noProof/>
                <w:webHidden/>
              </w:rPr>
              <w:tab/>
            </w:r>
            <w:r>
              <w:rPr>
                <w:noProof/>
                <w:webHidden/>
              </w:rPr>
              <w:fldChar w:fldCharType="begin"/>
            </w:r>
            <w:r>
              <w:rPr>
                <w:noProof/>
                <w:webHidden/>
              </w:rPr>
              <w:instrText xml:space="preserve"> PAGEREF _Toc480329232 \h </w:instrText>
            </w:r>
            <w:r>
              <w:rPr>
                <w:noProof/>
                <w:webHidden/>
              </w:rPr>
            </w:r>
            <w:r>
              <w:rPr>
                <w:noProof/>
                <w:webHidden/>
              </w:rPr>
              <w:fldChar w:fldCharType="separate"/>
            </w:r>
            <w:r>
              <w:rPr>
                <w:noProof/>
                <w:webHidden/>
              </w:rPr>
              <w:t>53</w:t>
            </w:r>
            <w:r>
              <w:rPr>
                <w:noProof/>
                <w:webHidden/>
              </w:rPr>
              <w:fldChar w:fldCharType="end"/>
            </w:r>
          </w:hyperlink>
        </w:p>
        <w:p w14:paraId="062F215C" w14:textId="3C3557E0" w:rsidR="00A85102" w:rsidRDefault="00A85102">
          <w:pPr>
            <w:pStyle w:val="TOC1"/>
            <w:rPr>
              <w:rFonts w:asciiTheme="minorHAnsi" w:hAnsiTheme="minorHAnsi" w:cstheme="minorBidi"/>
              <w:b w:val="0"/>
              <w:noProof/>
              <w:szCs w:val="22"/>
              <w:lang w:val="en-US" w:eastAsia="en-US"/>
            </w:rPr>
          </w:pPr>
          <w:hyperlink w:anchor="_Toc480329233" w:history="1">
            <w:r w:rsidRPr="004F1F54">
              <w:rPr>
                <w:rStyle w:val="Hyperlink"/>
                <w:noProof/>
              </w:rPr>
              <w:t>Appendix 1 – Project Gantt Chart</w:t>
            </w:r>
            <w:r>
              <w:rPr>
                <w:noProof/>
                <w:webHidden/>
              </w:rPr>
              <w:tab/>
            </w:r>
            <w:r>
              <w:rPr>
                <w:noProof/>
                <w:webHidden/>
              </w:rPr>
              <w:fldChar w:fldCharType="begin"/>
            </w:r>
            <w:r>
              <w:rPr>
                <w:noProof/>
                <w:webHidden/>
              </w:rPr>
              <w:instrText xml:space="preserve"> PAGEREF _Toc480329233 \h </w:instrText>
            </w:r>
            <w:r>
              <w:rPr>
                <w:noProof/>
                <w:webHidden/>
              </w:rPr>
            </w:r>
            <w:r>
              <w:rPr>
                <w:noProof/>
                <w:webHidden/>
              </w:rPr>
              <w:fldChar w:fldCharType="separate"/>
            </w:r>
            <w:r>
              <w:rPr>
                <w:noProof/>
                <w:webHidden/>
              </w:rPr>
              <w:t>55</w:t>
            </w:r>
            <w:r>
              <w:rPr>
                <w:noProof/>
                <w:webHidden/>
              </w:rPr>
              <w:fldChar w:fldCharType="end"/>
            </w:r>
          </w:hyperlink>
        </w:p>
        <w:p w14:paraId="591F78FF" w14:textId="24400479" w:rsidR="00A85102" w:rsidRDefault="00A85102">
          <w:pPr>
            <w:pStyle w:val="TOC1"/>
            <w:rPr>
              <w:rFonts w:asciiTheme="minorHAnsi" w:hAnsiTheme="minorHAnsi" w:cstheme="minorBidi"/>
              <w:b w:val="0"/>
              <w:noProof/>
              <w:szCs w:val="22"/>
              <w:lang w:val="en-US" w:eastAsia="en-US"/>
            </w:rPr>
          </w:pPr>
          <w:hyperlink w:anchor="_Toc480329234" w:history="1">
            <w:r w:rsidRPr="004F1F54">
              <w:rPr>
                <w:rStyle w:val="Hyperlink"/>
                <w:noProof/>
              </w:rPr>
              <w:t>Appendix 2 – Engine Class Diagram</w:t>
            </w:r>
            <w:r>
              <w:rPr>
                <w:noProof/>
                <w:webHidden/>
              </w:rPr>
              <w:tab/>
            </w:r>
            <w:r>
              <w:rPr>
                <w:noProof/>
                <w:webHidden/>
              </w:rPr>
              <w:fldChar w:fldCharType="begin"/>
            </w:r>
            <w:r>
              <w:rPr>
                <w:noProof/>
                <w:webHidden/>
              </w:rPr>
              <w:instrText xml:space="preserve"> PAGEREF _Toc480329234 \h </w:instrText>
            </w:r>
            <w:r>
              <w:rPr>
                <w:noProof/>
                <w:webHidden/>
              </w:rPr>
            </w:r>
            <w:r>
              <w:rPr>
                <w:noProof/>
                <w:webHidden/>
              </w:rPr>
              <w:fldChar w:fldCharType="separate"/>
            </w:r>
            <w:r>
              <w:rPr>
                <w:noProof/>
                <w:webHidden/>
              </w:rPr>
              <w:t>57</w:t>
            </w:r>
            <w:r>
              <w:rPr>
                <w:noProof/>
                <w:webHidden/>
              </w:rPr>
              <w:fldChar w:fldCharType="end"/>
            </w:r>
          </w:hyperlink>
        </w:p>
        <w:p w14:paraId="2771BFC8" w14:textId="04504631" w:rsidR="00A85102" w:rsidRDefault="00A85102">
          <w:pPr>
            <w:pStyle w:val="TOC1"/>
            <w:rPr>
              <w:rFonts w:asciiTheme="minorHAnsi" w:hAnsiTheme="minorHAnsi" w:cstheme="minorBidi"/>
              <w:b w:val="0"/>
              <w:noProof/>
              <w:szCs w:val="22"/>
              <w:lang w:val="en-US" w:eastAsia="en-US"/>
            </w:rPr>
          </w:pPr>
          <w:hyperlink w:anchor="_Toc480329235" w:history="1">
            <w:r w:rsidRPr="004F1F54">
              <w:rPr>
                <w:rStyle w:val="Hyperlink"/>
                <w:noProof/>
              </w:rPr>
              <w:t>Appendix 3 – Test Cases</w:t>
            </w:r>
            <w:r>
              <w:rPr>
                <w:noProof/>
                <w:webHidden/>
              </w:rPr>
              <w:tab/>
            </w:r>
            <w:r>
              <w:rPr>
                <w:noProof/>
                <w:webHidden/>
              </w:rPr>
              <w:fldChar w:fldCharType="begin"/>
            </w:r>
            <w:r>
              <w:rPr>
                <w:noProof/>
                <w:webHidden/>
              </w:rPr>
              <w:instrText xml:space="preserve"> PAGEREF _Toc480329235 \h </w:instrText>
            </w:r>
            <w:r>
              <w:rPr>
                <w:noProof/>
                <w:webHidden/>
              </w:rPr>
            </w:r>
            <w:r>
              <w:rPr>
                <w:noProof/>
                <w:webHidden/>
              </w:rPr>
              <w:fldChar w:fldCharType="separate"/>
            </w:r>
            <w:r>
              <w:rPr>
                <w:noProof/>
                <w:webHidden/>
              </w:rPr>
              <w:t>58</w:t>
            </w:r>
            <w:r>
              <w:rPr>
                <w:noProof/>
                <w:webHidden/>
              </w:rPr>
              <w:fldChar w:fldCharType="end"/>
            </w:r>
          </w:hyperlink>
        </w:p>
        <w:p w14:paraId="33888792" w14:textId="608474DC"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4" w:name="_Toc480329126"/>
      <w:r>
        <w:lastRenderedPageBreak/>
        <w:t>List of Figures</w:t>
      </w:r>
      <w:bookmarkEnd w:id="4"/>
    </w:p>
    <w:p w14:paraId="3722E8F9" w14:textId="5EC843D0" w:rsidR="00A85102"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Figure" </w:instrText>
      </w:r>
      <w:r>
        <w:fldChar w:fldCharType="separate"/>
      </w:r>
      <w:hyperlink w:anchor="_Toc480329236" w:history="1">
        <w:r w:rsidR="00A85102" w:rsidRPr="00FE04C4">
          <w:rPr>
            <w:rStyle w:val="Hyperlink"/>
            <w:noProof/>
          </w:rPr>
          <w:t>Figure 2</w:t>
        </w:r>
        <w:r w:rsidR="00A85102" w:rsidRPr="00FE04C4">
          <w:rPr>
            <w:rStyle w:val="Hyperlink"/>
            <w:noProof/>
          </w:rPr>
          <w:noBreakHyphen/>
          <w:t>1 Class Hierarchy Structure</w:t>
        </w:r>
        <w:r w:rsidR="00A85102">
          <w:rPr>
            <w:noProof/>
            <w:webHidden/>
          </w:rPr>
          <w:tab/>
        </w:r>
        <w:r w:rsidR="00A85102">
          <w:rPr>
            <w:noProof/>
            <w:webHidden/>
          </w:rPr>
          <w:fldChar w:fldCharType="begin"/>
        </w:r>
        <w:r w:rsidR="00A85102">
          <w:rPr>
            <w:noProof/>
            <w:webHidden/>
          </w:rPr>
          <w:instrText xml:space="preserve"> PAGEREF _Toc480329236 \h </w:instrText>
        </w:r>
        <w:r w:rsidR="00A85102">
          <w:rPr>
            <w:noProof/>
            <w:webHidden/>
          </w:rPr>
        </w:r>
        <w:r w:rsidR="00A85102">
          <w:rPr>
            <w:noProof/>
            <w:webHidden/>
          </w:rPr>
          <w:fldChar w:fldCharType="separate"/>
        </w:r>
        <w:r w:rsidR="00A85102">
          <w:rPr>
            <w:noProof/>
            <w:webHidden/>
          </w:rPr>
          <w:t>4</w:t>
        </w:r>
        <w:r w:rsidR="00A85102">
          <w:rPr>
            <w:noProof/>
            <w:webHidden/>
          </w:rPr>
          <w:fldChar w:fldCharType="end"/>
        </w:r>
      </w:hyperlink>
    </w:p>
    <w:p w14:paraId="51506196" w14:textId="03FD7EC7"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37" w:history="1">
        <w:r w:rsidRPr="00FE04C4">
          <w:rPr>
            <w:rStyle w:val="Hyperlink"/>
            <w:noProof/>
          </w:rPr>
          <w:t>Figure 2</w:t>
        </w:r>
        <w:r w:rsidRPr="00FE04C4">
          <w:rPr>
            <w:rStyle w:val="Hyperlink"/>
            <w:noProof/>
          </w:rPr>
          <w:noBreakHyphen/>
          <w:t>2 Entity Component Structure</w:t>
        </w:r>
        <w:r>
          <w:rPr>
            <w:noProof/>
            <w:webHidden/>
          </w:rPr>
          <w:tab/>
        </w:r>
        <w:r>
          <w:rPr>
            <w:noProof/>
            <w:webHidden/>
          </w:rPr>
          <w:fldChar w:fldCharType="begin"/>
        </w:r>
        <w:r>
          <w:rPr>
            <w:noProof/>
            <w:webHidden/>
          </w:rPr>
          <w:instrText xml:space="preserve"> PAGEREF _Toc480329237 \h </w:instrText>
        </w:r>
        <w:r>
          <w:rPr>
            <w:noProof/>
            <w:webHidden/>
          </w:rPr>
        </w:r>
        <w:r>
          <w:rPr>
            <w:noProof/>
            <w:webHidden/>
          </w:rPr>
          <w:fldChar w:fldCharType="separate"/>
        </w:r>
        <w:r>
          <w:rPr>
            <w:noProof/>
            <w:webHidden/>
          </w:rPr>
          <w:t>5</w:t>
        </w:r>
        <w:r>
          <w:rPr>
            <w:noProof/>
            <w:webHidden/>
          </w:rPr>
          <w:fldChar w:fldCharType="end"/>
        </w:r>
      </w:hyperlink>
    </w:p>
    <w:p w14:paraId="13BC9C20" w14:textId="5D4DA9DC"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38" w:history="1">
        <w:r w:rsidRPr="00FE04C4">
          <w:rPr>
            <w:rStyle w:val="Hyperlink"/>
            <w:noProof/>
          </w:rPr>
          <w:t>Figure 2</w:t>
        </w:r>
        <w:r w:rsidRPr="00FE04C4">
          <w:rPr>
            <w:rStyle w:val="Hyperlink"/>
            <w:noProof/>
          </w:rPr>
          <w:noBreakHyphen/>
          <w:t>3 No Man's Sky Gameplay</w:t>
        </w:r>
        <w:r>
          <w:rPr>
            <w:noProof/>
            <w:webHidden/>
          </w:rPr>
          <w:tab/>
        </w:r>
        <w:r>
          <w:rPr>
            <w:noProof/>
            <w:webHidden/>
          </w:rPr>
          <w:fldChar w:fldCharType="begin"/>
        </w:r>
        <w:r>
          <w:rPr>
            <w:noProof/>
            <w:webHidden/>
          </w:rPr>
          <w:instrText xml:space="preserve"> PAGEREF _Toc480329238 \h </w:instrText>
        </w:r>
        <w:r>
          <w:rPr>
            <w:noProof/>
            <w:webHidden/>
          </w:rPr>
        </w:r>
        <w:r>
          <w:rPr>
            <w:noProof/>
            <w:webHidden/>
          </w:rPr>
          <w:fldChar w:fldCharType="separate"/>
        </w:r>
        <w:r>
          <w:rPr>
            <w:noProof/>
            <w:webHidden/>
          </w:rPr>
          <w:t>5</w:t>
        </w:r>
        <w:r>
          <w:rPr>
            <w:noProof/>
            <w:webHidden/>
          </w:rPr>
          <w:fldChar w:fldCharType="end"/>
        </w:r>
      </w:hyperlink>
    </w:p>
    <w:p w14:paraId="45BE28EE" w14:textId="6D972C25"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39" w:history="1">
        <w:r w:rsidRPr="00FE04C4">
          <w:rPr>
            <w:rStyle w:val="Hyperlink"/>
            <w:noProof/>
          </w:rPr>
          <w:t>Figure 2</w:t>
        </w:r>
        <w:r w:rsidRPr="00FE04C4">
          <w:rPr>
            <w:rStyle w:val="Hyperlink"/>
            <w:noProof/>
          </w:rPr>
          <w:noBreakHyphen/>
          <w:t>4 Direct3D 11 Graphics Pipeline</w:t>
        </w:r>
        <w:r>
          <w:rPr>
            <w:noProof/>
            <w:webHidden/>
          </w:rPr>
          <w:tab/>
        </w:r>
        <w:r>
          <w:rPr>
            <w:noProof/>
            <w:webHidden/>
          </w:rPr>
          <w:fldChar w:fldCharType="begin"/>
        </w:r>
        <w:r>
          <w:rPr>
            <w:noProof/>
            <w:webHidden/>
          </w:rPr>
          <w:instrText xml:space="preserve"> PAGEREF _Toc480329239 \h </w:instrText>
        </w:r>
        <w:r>
          <w:rPr>
            <w:noProof/>
            <w:webHidden/>
          </w:rPr>
        </w:r>
        <w:r>
          <w:rPr>
            <w:noProof/>
            <w:webHidden/>
          </w:rPr>
          <w:fldChar w:fldCharType="separate"/>
        </w:r>
        <w:r>
          <w:rPr>
            <w:noProof/>
            <w:webHidden/>
          </w:rPr>
          <w:t>8</w:t>
        </w:r>
        <w:r>
          <w:rPr>
            <w:noProof/>
            <w:webHidden/>
          </w:rPr>
          <w:fldChar w:fldCharType="end"/>
        </w:r>
      </w:hyperlink>
    </w:p>
    <w:p w14:paraId="2B34F9DF" w14:textId="087CE3C3"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0" w:history="1">
        <w:r w:rsidRPr="00FE04C4">
          <w:rPr>
            <w:rStyle w:val="Hyperlink"/>
            <w:noProof/>
          </w:rPr>
          <w:t>Figure 3</w:t>
        </w:r>
        <w:r w:rsidRPr="00FE04C4">
          <w:rPr>
            <w:rStyle w:val="Hyperlink"/>
            <w:noProof/>
          </w:rPr>
          <w:noBreakHyphen/>
          <w:t>1 Overview of Prio Engine Class Diagram</w:t>
        </w:r>
        <w:r>
          <w:rPr>
            <w:noProof/>
            <w:webHidden/>
          </w:rPr>
          <w:tab/>
        </w:r>
        <w:r>
          <w:rPr>
            <w:noProof/>
            <w:webHidden/>
          </w:rPr>
          <w:fldChar w:fldCharType="begin"/>
        </w:r>
        <w:r>
          <w:rPr>
            <w:noProof/>
            <w:webHidden/>
          </w:rPr>
          <w:instrText xml:space="preserve"> PAGEREF _Toc480329240 \h </w:instrText>
        </w:r>
        <w:r>
          <w:rPr>
            <w:noProof/>
            <w:webHidden/>
          </w:rPr>
        </w:r>
        <w:r>
          <w:rPr>
            <w:noProof/>
            <w:webHidden/>
          </w:rPr>
          <w:fldChar w:fldCharType="separate"/>
        </w:r>
        <w:r>
          <w:rPr>
            <w:noProof/>
            <w:webHidden/>
          </w:rPr>
          <w:t>12</w:t>
        </w:r>
        <w:r>
          <w:rPr>
            <w:noProof/>
            <w:webHidden/>
          </w:rPr>
          <w:fldChar w:fldCharType="end"/>
        </w:r>
      </w:hyperlink>
    </w:p>
    <w:p w14:paraId="2A629776" w14:textId="6B552AB2"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1" w:history="1">
        <w:r w:rsidRPr="00FE04C4">
          <w:rPr>
            <w:rStyle w:val="Hyperlink"/>
            <w:noProof/>
          </w:rPr>
          <w:t>Figure 3</w:t>
        </w:r>
        <w:r w:rsidRPr="00FE04C4">
          <w:rPr>
            <w:rStyle w:val="Hyperlink"/>
            <w:noProof/>
          </w:rPr>
          <w:noBreakHyphen/>
          <w:t>2 Artist Away Use Case Diagram</w:t>
        </w:r>
        <w:r>
          <w:rPr>
            <w:noProof/>
            <w:webHidden/>
          </w:rPr>
          <w:tab/>
        </w:r>
        <w:r>
          <w:rPr>
            <w:noProof/>
            <w:webHidden/>
          </w:rPr>
          <w:fldChar w:fldCharType="begin"/>
        </w:r>
        <w:r>
          <w:rPr>
            <w:noProof/>
            <w:webHidden/>
          </w:rPr>
          <w:instrText xml:space="preserve"> PAGEREF _Toc480329241 \h </w:instrText>
        </w:r>
        <w:r>
          <w:rPr>
            <w:noProof/>
            <w:webHidden/>
          </w:rPr>
        </w:r>
        <w:r>
          <w:rPr>
            <w:noProof/>
            <w:webHidden/>
          </w:rPr>
          <w:fldChar w:fldCharType="separate"/>
        </w:r>
        <w:r>
          <w:rPr>
            <w:noProof/>
            <w:webHidden/>
          </w:rPr>
          <w:t>14</w:t>
        </w:r>
        <w:r>
          <w:rPr>
            <w:noProof/>
            <w:webHidden/>
          </w:rPr>
          <w:fldChar w:fldCharType="end"/>
        </w:r>
      </w:hyperlink>
    </w:p>
    <w:p w14:paraId="23594D3B" w14:textId="28AA6F51"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2" w:history="1">
        <w:r w:rsidRPr="00FE04C4">
          <w:rPr>
            <w:rStyle w:val="Hyperlink"/>
            <w:noProof/>
          </w:rPr>
          <w:t>Figure 3</w:t>
        </w:r>
        <w:r w:rsidRPr="00FE04C4">
          <w:rPr>
            <w:rStyle w:val="Hyperlink"/>
            <w:noProof/>
          </w:rPr>
          <w:noBreakHyphen/>
          <w:t>3 Model Class Diagram Within Prio Engine</w:t>
        </w:r>
        <w:r>
          <w:rPr>
            <w:noProof/>
            <w:webHidden/>
          </w:rPr>
          <w:tab/>
        </w:r>
        <w:r>
          <w:rPr>
            <w:noProof/>
            <w:webHidden/>
          </w:rPr>
          <w:fldChar w:fldCharType="begin"/>
        </w:r>
        <w:r>
          <w:rPr>
            <w:noProof/>
            <w:webHidden/>
          </w:rPr>
          <w:instrText xml:space="preserve"> PAGEREF _Toc480329242 \h </w:instrText>
        </w:r>
        <w:r>
          <w:rPr>
            <w:noProof/>
            <w:webHidden/>
          </w:rPr>
        </w:r>
        <w:r>
          <w:rPr>
            <w:noProof/>
            <w:webHidden/>
          </w:rPr>
          <w:fldChar w:fldCharType="separate"/>
        </w:r>
        <w:r>
          <w:rPr>
            <w:noProof/>
            <w:webHidden/>
          </w:rPr>
          <w:t>14</w:t>
        </w:r>
        <w:r>
          <w:rPr>
            <w:noProof/>
            <w:webHidden/>
          </w:rPr>
          <w:fldChar w:fldCharType="end"/>
        </w:r>
      </w:hyperlink>
    </w:p>
    <w:p w14:paraId="33F48F39" w14:textId="34489E6A"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3" w:history="1">
        <w:r w:rsidRPr="00FE04C4">
          <w:rPr>
            <w:rStyle w:val="Hyperlink"/>
            <w:noProof/>
          </w:rPr>
          <w:t>Figure 5</w:t>
        </w:r>
        <w:r w:rsidRPr="00FE04C4">
          <w:rPr>
            <w:rStyle w:val="Hyperlink"/>
            <w:noProof/>
          </w:rPr>
          <w:noBreakHyphen/>
          <w:t>1 Engine Class Properties</w:t>
        </w:r>
        <w:r>
          <w:rPr>
            <w:noProof/>
            <w:webHidden/>
          </w:rPr>
          <w:tab/>
        </w:r>
        <w:r>
          <w:rPr>
            <w:noProof/>
            <w:webHidden/>
          </w:rPr>
          <w:fldChar w:fldCharType="begin"/>
        </w:r>
        <w:r>
          <w:rPr>
            <w:noProof/>
            <w:webHidden/>
          </w:rPr>
          <w:instrText xml:space="preserve"> PAGEREF _Toc480329243 \h </w:instrText>
        </w:r>
        <w:r>
          <w:rPr>
            <w:noProof/>
            <w:webHidden/>
          </w:rPr>
        </w:r>
        <w:r>
          <w:rPr>
            <w:noProof/>
            <w:webHidden/>
          </w:rPr>
          <w:fldChar w:fldCharType="separate"/>
        </w:r>
        <w:r>
          <w:rPr>
            <w:noProof/>
            <w:webHidden/>
          </w:rPr>
          <w:t>24</w:t>
        </w:r>
        <w:r>
          <w:rPr>
            <w:noProof/>
            <w:webHidden/>
          </w:rPr>
          <w:fldChar w:fldCharType="end"/>
        </w:r>
      </w:hyperlink>
    </w:p>
    <w:p w14:paraId="48275FCA" w14:textId="609CC9E5"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4" w:history="1">
        <w:r w:rsidRPr="00FE04C4">
          <w:rPr>
            <w:rStyle w:val="Hyperlink"/>
            <w:noProof/>
          </w:rPr>
          <w:t>Figure 5</w:t>
        </w:r>
        <w:r w:rsidRPr="00FE04C4">
          <w:rPr>
            <w:rStyle w:val="Hyperlink"/>
            <w:noProof/>
          </w:rPr>
          <w:noBreakHyphen/>
          <w:t>2 Vertex Projection</w:t>
        </w:r>
        <w:r>
          <w:rPr>
            <w:noProof/>
            <w:webHidden/>
          </w:rPr>
          <w:tab/>
        </w:r>
        <w:r>
          <w:rPr>
            <w:noProof/>
            <w:webHidden/>
          </w:rPr>
          <w:fldChar w:fldCharType="begin"/>
        </w:r>
        <w:r>
          <w:rPr>
            <w:noProof/>
            <w:webHidden/>
          </w:rPr>
          <w:instrText xml:space="preserve"> PAGEREF _Toc480329244 \h </w:instrText>
        </w:r>
        <w:r>
          <w:rPr>
            <w:noProof/>
            <w:webHidden/>
          </w:rPr>
        </w:r>
        <w:r>
          <w:rPr>
            <w:noProof/>
            <w:webHidden/>
          </w:rPr>
          <w:fldChar w:fldCharType="separate"/>
        </w:r>
        <w:r>
          <w:rPr>
            <w:noProof/>
            <w:webHidden/>
          </w:rPr>
          <w:t>28</w:t>
        </w:r>
        <w:r>
          <w:rPr>
            <w:noProof/>
            <w:webHidden/>
          </w:rPr>
          <w:fldChar w:fldCharType="end"/>
        </w:r>
      </w:hyperlink>
    </w:p>
    <w:p w14:paraId="2992994F" w14:textId="68CAE251"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5" w:history="1">
        <w:r w:rsidRPr="00FE04C4">
          <w:rPr>
            <w:rStyle w:val="Hyperlink"/>
            <w:noProof/>
          </w:rPr>
          <w:t>Figure 5</w:t>
        </w:r>
        <w:r w:rsidRPr="00FE04C4">
          <w:rPr>
            <w:rStyle w:val="Hyperlink"/>
            <w:noProof/>
          </w:rPr>
          <w:noBreakHyphen/>
          <w:t>3 Reflection Camera</w:t>
        </w:r>
        <w:r>
          <w:rPr>
            <w:noProof/>
            <w:webHidden/>
          </w:rPr>
          <w:tab/>
        </w:r>
        <w:r>
          <w:rPr>
            <w:noProof/>
            <w:webHidden/>
          </w:rPr>
          <w:fldChar w:fldCharType="begin"/>
        </w:r>
        <w:r>
          <w:rPr>
            <w:noProof/>
            <w:webHidden/>
          </w:rPr>
          <w:instrText xml:space="preserve"> PAGEREF _Toc480329245 \h </w:instrText>
        </w:r>
        <w:r>
          <w:rPr>
            <w:noProof/>
            <w:webHidden/>
          </w:rPr>
        </w:r>
        <w:r>
          <w:rPr>
            <w:noProof/>
            <w:webHidden/>
          </w:rPr>
          <w:fldChar w:fldCharType="separate"/>
        </w:r>
        <w:r>
          <w:rPr>
            <w:noProof/>
            <w:webHidden/>
          </w:rPr>
          <w:t>32</w:t>
        </w:r>
        <w:r>
          <w:rPr>
            <w:noProof/>
            <w:webHidden/>
          </w:rPr>
          <w:fldChar w:fldCharType="end"/>
        </w:r>
      </w:hyperlink>
    </w:p>
    <w:p w14:paraId="781025C4" w14:textId="6529EB55"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6" w:history="1">
        <w:r w:rsidRPr="00FE04C4">
          <w:rPr>
            <w:rStyle w:val="Hyperlink"/>
            <w:noProof/>
          </w:rPr>
          <w:t>Figure 5</w:t>
        </w:r>
        <w:r w:rsidRPr="00FE04C4">
          <w:rPr>
            <w:rStyle w:val="Hyperlink"/>
            <w:noProof/>
          </w:rPr>
          <w:noBreakHyphen/>
          <w:t>4 Alpha Testing</w:t>
        </w:r>
        <w:r>
          <w:rPr>
            <w:noProof/>
            <w:webHidden/>
          </w:rPr>
          <w:tab/>
        </w:r>
        <w:r>
          <w:rPr>
            <w:noProof/>
            <w:webHidden/>
          </w:rPr>
          <w:fldChar w:fldCharType="begin"/>
        </w:r>
        <w:r>
          <w:rPr>
            <w:noProof/>
            <w:webHidden/>
          </w:rPr>
          <w:instrText xml:space="preserve"> PAGEREF _Toc480329246 \h </w:instrText>
        </w:r>
        <w:r>
          <w:rPr>
            <w:noProof/>
            <w:webHidden/>
          </w:rPr>
        </w:r>
        <w:r>
          <w:rPr>
            <w:noProof/>
            <w:webHidden/>
          </w:rPr>
          <w:fldChar w:fldCharType="separate"/>
        </w:r>
        <w:r>
          <w:rPr>
            <w:noProof/>
            <w:webHidden/>
          </w:rPr>
          <w:t>37</w:t>
        </w:r>
        <w:r>
          <w:rPr>
            <w:noProof/>
            <w:webHidden/>
          </w:rPr>
          <w:fldChar w:fldCharType="end"/>
        </w:r>
      </w:hyperlink>
    </w:p>
    <w:p w14:paraId="1E85C7A4" w14:textId="179064D2"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7" w:history="1">
        <w:r w:rsidRPr="00FE04C4">
          <w:rPr>
            <w:rStyle w:val="Hyperlink"/>
            <w:noProof/>
          </w:rPr>
          <w:t>Figure 5</w:t>
        </w:r>
        <w:r w:rsidRPr="00FE04C4">
          <w:rPr>
            <w:rStyle w:val="Hyperlink"/>
            <w:noProof/>
          </w:rPr>
          <w:noBreakHyphen/>
          <w:t>5 Alpha Blending</w:t>
        </w:r>
        <w:r>
          <w:rPr>
            <w:noProof/>
            <w:webHidden/>
          </w:rPr>
          <w:tab/>
        </w:r>
        <w:r>
          <w:rPr>
            <w:noProof/>
            <w:webHidden/>
          </w:rPr>
          <w:fldChar w:fldCharType="begin"/>
        </w:r>
        <w:r>
          <w:rPr>
            <w:noProof/>
            <w:webHidden/>
          </w:rPr>
          <w:instrText xml:space="preserve"> PAGEREF _Toc480329247 \h </w:instrText>
        </w:r>
        <w:r>
          <w:rPr>
            <w:noProof/>
            <w:webHidden/>
          </w:rPr>
        </w:r>
        <w:r>
          <w:rPr>
            <w:noProof/>
            <w:webHidden/>
          </w:rPr>
          <w:fldChar w:fldCharType="separate"/>
        </w:r>
        <w:r>
          <w:rPr>
            <w:noProof/>
            <w:webHidden/>
          </w:rPr>
          <w:t>38</w:t>
        </w:r>
        <w:r>
          <w:rPr>
            <w:noProof/>
            <w:webHidden/>
          </w:rPr>
          <w:fldChar w:fldCharType="end"/>
        </w:r>
      </w:hyperlink>
    </w:p>
    <w:p w14:paraId="0D48A6BD" w14:textId="1AAECBF7"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8" w:history="1">
        <w:r w:rsidRPr="00FE04C4">
          <w:rPr>
            <w:rStyle w:val="Hyperlink"/>
            <w:noProof/>
          </w:rPr>
          <w:t>Figure 7</w:t>
        </w:r>
        <w:r w:rsidRPr="00FE04C4">
          <w:rPr>
            <w:rStyle w:val="Hyperlink"/>
            <w:noProof/>
          </w:rPr>
          <w:noBreakHyphen/>
          <w:t>1 Ten Minute Test Plan</w:t>
        </w:r>
        <w:r>
          <w:rPr>
            <w:noProof/>
            <w:webHidden/>
          </w:rPr>
          <w:tab/>
        </w:r>
        <w:r>
          <w:rPr>
            <w:noProof/>
            <w:webHidden/>
          </w:rPr>
          <w:fldChar w:fldCharType="begin"/>
        </w:r>
        <w:r>
          <w:rPr>
            <w:noProof/>
            <w:webHidden/>
          </w:rPr>
          <w:instrText xml:space="preserve"> PAGEREF _Toc480329248 \h </w:instrText>
        </w:r>
        <w:r>
          <w:rPr>
            <w:noProof/>
            <w:webHidden/>
          </w:rPr>
        </w:r>
        <w:r>
          <w:rPr>
            <w:noProof/>
            <w:webHidden/>
          </w:rPr>
          <w:fldChar w:fldCharType="separate"/>
        </w:r>
        <w:r>
          <w:rPr>
            <w:noProof/>
            <w:webHidden/>
          </w:rPr>
          <w:t>47</w:t>
        </w:r>
        <w:r>
          <w:rPr>
            <w:noProof/>
            <w:webHidden/>
          </w:rPr>
          <w:fldChar w:fldCharType="end"/>
        </w:r>
      </w:hyperlink>
    </w:p>
    <w:p w14:paraId="37315111" w14:textId="22E2C63C"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49" w:history="1">
        <w:r w:rsidRPr="00FE04C4">
          <w:rPr>
            <w:rStyle w:val="Hyperlink"/>
            <w:noProof/>
          </w:rPr>
          <w:t>Figure 9</w:t>
        </w:r>
        <w:r w:rsidRPr="00FE04C4">
          <w:rPr>
            <w:rStyle w:val="Hyperlink"/>
            <w:noProof/>
          </w:rPr>
          <w:noBreakHyphen/>
          <w:t>1 Engine Class Diagram</w:t>
        </w:r>
        <w:r>
          <w:rPr>
            <w:noProof/>
            <w:webHidden/>
          </w:rPr>
          <w:tab/>
        </w:r>
        <w:r>
          <w:rPr>
            <w:noProof/>
            <w:webHidden/>
          </w:rPr>
          <w:fldChar w:fldCharType="begin"/>
        </w:r>
        <w:r>
          <w:rPr>
            <w:noProof/>
            <w:webHidden/>
          </w:rPr>
          <w:instrText xml:space="preserve"> PAGEREF _Toc480329249 \h </w:instrText>
        </w:r>
        <w:r>
          <w:rPr>
            <w:noProof/>
            <w:webHidden/>
          </w:rPr>
        </w:r>
        <w:r>
          <w:rPr>
            <w:noProof/>
            <w:webHidden/>
          </w:rPr>
          <w:fldChar w:fldCharType="separate"/>
        </w:r>
        <w:r>
          <w:rPr>
            <w:noProof/>
            <w:webHidden/>
          </w:rPr>
          <w:t>57</w:t>
        </w:r>
        <w:r>
          <w:rPr>
            <w:noProof/>
            <w:webHidden/>
          </w:rPr>
          <w:fldChar w:fldCharType="end"/>
        </w:r>
      </w:hyperlink>
    </w:p>
    <w:p w14:paraId="0485542C" w14:textId="16618B1F" w:rsidR="00CE477A" w:rsidRDefault="00CE477A" w:rsidP="00CE477A">
      <w:r>
        <w:fldChar w:fldCharType="end"/>
      </w:r>
    </w:p>
    <w:p w14:paraId="09FAC606" w14:textId="77777777" w:rsidR="00CE477A" w:rsidRDefault="00CE477A" w:rsidP="00E11FFC">
      <w:pPr>
        <w:pStyle w:val="HeadingUnnumbered"/>
      </w:pPr>
      <w:bookmarkStart w:id="5" w:name="_Toc480329127"/>
      <w:r>
        <w:lastRenderedPageBreak/>
        <w:t>List of Tables</w:t>
      </w:r>
      <w:bookmarkEnd w:id="5"/>
    </w:p>
    <w:p w14:paraId="580FF12B" w14:textId="04FA177C" w:rsidR="00A85102"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Table" </w:instrText>
      </w:r>
      <w:r>
        <w:fldChar w:fldCharType="separate"/>
      </w:r>
      <w:hyperlink w:anchor="_Toc480329250" w:history="1">
        <w:r w:rsidR="00A85102" w:rsidRPr="00B17B8E">
          <w:rPr>
            <w:rStyle w:val="Hyperlink"/>
            <w:noProof/>
          </w:rPr>
          <w:t>Table 1 – Memory Test Cases</w:t>
        </w:r>
        <w:r w:rsidR="00A85102">
          <w:rPr>
            <w:noProof/>
            <w:webHidden/>
          </w:rPr>
          <w:tab/>
        </w:r>
        <w:r w:rsidR="00A85102">
          <w:rPr>
            <w:noProof/>
            <w:webHidden/>
          </w:rPr>
          <w:fldChar w:fldCharType="begin"/>
        </w:r>
        <w:r w:rsidR="00A85102">
          <w:rPr>
            <w:noProof/>
            <w:webHidden/>
          </w:rPr>
          <w:instrText xml:space="preserve"> PAGEREF _Toc480329250 \h </w:instrText>
        </w:r>
        <w:r w:rsidR="00A85102">
          <w:rPr>
            <w:noProof/>
            <w:webHidden/>
          </w:rPr>
        </w:r>
        <w:r w:rsidR="00A85102">
          <w:rPr>
            <w:noProof/>
            <w:webHidden/>
          </w:rPr>
          <w:fldChar w:fldCharType="separate"/>
        </w:r>
        <w:r w:rsidR="00A85102">
          <w:rPr>
            <w:noProof/>
            <w:webHidden/>
          </w:rPr>
          <w:t>58</w:t>
        </w:r>
        <w:r w:rsidR="00A85102">
          <w:rPr>
            <w:noProof/>
            <w:webHidden/>
          </w:rPr>
          <w:fldChar w:fldCharType="end"/>
        </w:r>
      </w:hyperlink>
    </w:p>
    <w:p w14:paraId="76A3E6C5" w14:textId="5BDDACA2"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51" w:history="1">
        <w:r w:rsidRPr="00B17B8E">
          <w:rPr>
            <w:rStyle w:val="Hyperlink"/>
            <w:noProof/>
          </w:rPr>
          <w:t>Table 2 - Engine Test Cases</w:t>
        </w:r>
        <w:r>
          <w:rPr>
            <w:noProof/>
            <w:webHidden/>
          </w:rPr>
          <w:tab/>
        </w:r>
        <w:r>
          <w:rPr>
            <w:noProof/>
            <w:webHidden/>
          </w:rPr>
          <w:fldChar w:fldCharType="begin"/>
        </w:r>
        <w:r>
          <w:rPr>
            <w:noProof/>
            <w:webHidden/>
          </w:rPr>
          <w:instrText xml:space="preserve"> PAGEREF _Toc480329251 \h </w:instrText>
        </w:r>
        <w:r>
          <w:rPr>
            <w:noProof/>
            <w:webHidden/>
          </w:rPr>
        </w:r>
        <w:r>
          <w:rPr>
            <w:noProof/>
            <w:webHidden/>
          </w:rPr>
          <w:fldChar w:fldCharType="separate"/>
        </w:r>
        <w:r>
          <w:rPr>
            <w:noProof/>
            <w:webHidden/>
          </w:rPr>
          <w:t>59</w:t>
        </w:r>
        <w:r>
          <w:rPr>
            <w:noProof/>
            <w:webHidden/>
          </w:rPr>
          <w:fldChar w:fldCharType="end"/>
        </w:r>
      </w:hyperlink>
    </w:p>
    <w:p w14:paraId="08D90B4E" w14:textId="43E0A04D"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52" w:history="1">
        <w:r w:rsidRPr="00B17B8E">
          <w:rPr>
            <w:rStyle w:val="Hyperlink"/>
            <w:noProof/>
          </w:rPr>
          <w:t>Table 3 - 3D Modelling Test Cases</w:t>
        </w:r>
        <w:r>
          <w:rPr>
            <w:noProof/>
            <w:webHidden/>
          </w:rPr>
          <w:tab/>
        </w:r>
        <w:r>
          <w:rPr>
            <w:noProof/>
            <w:webHidden/>
          </w:rPr>
          <w:fldChar w:fldCharType="begin"/>
        </w:r>
        <w:r>
          <w:rPr>
            <w:noProof/>
            <w:webHidden/>
          </w:rPr>
          <w:instrText xml:space="preserve"> PAGEREF _Toc480329252 \h </w:instrText>
        </w:r>
        <w:r>
          <w:rPr>
            <w:noProof/>
            <w:webHidden/>
          </w:rPr>
        </w:r>
        <w:r>
          <w:rPr>
            <w:noProof/>
            <w:webHidden/>
          </w:rPr>
          <w:fldChar w:fldCharType="separate"/>
        </w:r>
        <w:r>
          <w:rPr>
            <w:noProof/>
            <w:webHidden/>
          </w:rPr>
          <w:t>61</w:t>
        </w:r>
        <w:r>
          <w:rPr>
            <w:noProof/>
            <w:webHidden/>
          </w:rPr>
          <w:fldChar w:fldCharType="end"/>
        </w:r>
      </w:hyperlink>
    </w:p>
    <w:p w14:paraId="09936D01" w14:textId="2D92E14D" w:rsidR="00A85102" w:rsidRDefault="00A85102">
      <w:pPr>
        <w:pStyle w:val="TableofFigures"/>
        <w:tabs>
          <w:tab w:val="right" w:leader="dot" w:pos="8210"/>
        </w:tabs>
        <w:rPr>
          <w:rFonts w:asciiTheme="minorHAnsi" w:hAnsiTheme="minorHAnsi" w:cstheme="minorBidi"/>
          <w:noProof/>
          <w:szCs w:val="22"/>
          <w:lang w:val="en-US" w:eastAsia="en-US"/>
        </w:rPr>
      </w:pPr>
      <w:hyperlink w:anchor="_Toc480329253" w:history="1">
        <w:r w:rsidRPr="00B17B8E">
          <w:rPr>
            <w:rStyle w:val="Hyperlink"/>
            <w:noProof/>
          </w:rPr>
          <w:t>Table 4 - Procedural Generation Test Cases</w:t>
        </w:r>
        <w:r>
          <w:rPr>
            <w:noProof/>
            <w:webHidden/>
          </w:rPr>
          <w:tab/>
        </w:r>
        <w:r>
          <w:rPr>
            <w:noProof/>
            <w:webHidden/>
          </w:rPr>
          <w:fldChar w:fldCharType="begin"/>
        </w:r>
        <w:r>
          <w:rPr>
            <w:noProof/>
            <w:webHidden/>
          </w:rPr>
          <w:instrText xml:space="preserve"> PAGEREF _Toc480329253 \h </w:instrText>
        </w:r>
        <w:r>
          <w:rPr>
            <w:noProof/>
            <w:webHidden/>
          </w:rPr>
        </w:r>
        <w:r>
          <w:rPr>
            <w:noProof/>
            <w:webHidden/>
          </w:rPr>
          <w:fldChar w:fldCharType="separate"/>
        </w:r>
        <w:r>
          <w:rPr>
            <w:noProof/>
            <w:webHidden/>
          </w:rPr>
          <w:t>63</w:t>
        </w:r>
        <w:r>
          <w:rPr>
            <w:noProof/>
            <w:webHidden/>
          </w:rPr>
          <w:fldChar w:fldCharType="end"/>
        </w:r>
      </w:hyperlink>
    </w:p>
    <w:p w14:paraId="60D9FF6E" w14:textId="01132F73" w:rsidR="00F02D4B" w:rsidRPr="00F02D4B" w:rsidRDefault="00CE477A" w:rsidP="00F02D4B">
      <w:pPr>
        <w:pStyle w:val="HeadingUnnumbered"/>
      </w:pPr>
      <w:r>
        <w:lastRenderedPageBreak/>
        <w:fldChar w:fldCharType="end"/>
      </w:r>
      <w:bookmarkStart w:id="6" w:name="_Toc480329128"/>
      <w:r w:rsidR="00600C38">
        <w:t>List of Listings</w:t>
      </w:r>
      <w:bookmarkEnd w:id="6"/>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7" w:name="OLE_LINK11"/>
      <w:bookmarkStart w:id="8" w:name="OLE_LINK12"/>
      <w:bookmarkStart w:id="9" w:name="OLE_LINK13"/>
      <w:r w:rsidR="00CF061A" w:rsidRPr="001A2ABE">
        <w:t>choose Update Field</w:t>
      </w:r>
      <w:r w:rsidR="009D6FFD" w:rsidRPr="001A2ABE">
        <w:t xml:space="preserve"> (or use F9) and then choose to update </w:t>
      </w:r>
      <w:r w:rsidR="00CF061A" w:rsidRPr="001A2ABE">
        <w:t>the entire table.</w:t>
      </w:r>
      <w:bookmarkEnd w:id="7"/>
      <w:bookmarkEnd w:id="8"/>
      <w:bookmarkEnd w:id="9"/>
      <w:r w:rsidR="00CF061A" w:rsidRPr="001A2ABE">
        <w:t xml:space="preserve"> Delete this paragraph before submission.</w:t>
      </w:r>
    </w:p>
    <w:p w14:paraId="47725725" w14:textId="08F1D5E5" w:rsidR="00881770" w:rsidRDefault="00600C38" w:rsidP="00CE477A">
      <w:r>
        <w:fldChar w:fldCharType="begin"/>
      </w:r>
      <w:r>
        <w:instrText xml:space="preserve"> TOC \h \z \c "Listing" </w:instrText>
      </w:r>
      <w:r>
        <w:fldChar w:fldCharType="separate"/>
      </w:r>
      <w:r w:rsidR="00F47252">
        <w:rPr>
          <w:b/>
          <w:bCs/>
          <w:noProof/>
          <w:lang w:val="en-US"/>
        </w:rPr>
        <w:t>No table of figures entries found.</w:t>
      </w:r>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0" w:name="_Toc480329129"/>
      <w:r>
        <w:lastRenderedPageBreak/>
        <w:t>Introductio</w:t>
      </w:r>
      <w:r w:rsidR="00BF721A">
        <w:t>n</w:t>
      </w:r>
      <w:bookmarkEnd w:id="10"/>
    </w:p>
    <w:p w14:paraId="0884913B" w14:textId="77777777" w:rsidR="00CE477A" w:rsidRDefault="002B541A" w:rsidP="00E11FFC">
      <w:pPr>
        <w:pStyle w:val="Heading2"/>
      </w:pPr>
      <w:bookmarkStart w:id="11" w:name="_Toc480329130"/>
      <w:r>
        <w:t>Background and Context</w:t>
      </w:r>
      <w:bookmarkEnd w:id="11"/>
    </w:p>
    <w:p w14:paraId="60C43FED" w14:textId="3FD0373B"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4F36AC">
            <w:rPr>
              <w:noProof/>
            </w:rPr>
            <w:t xml:space="preserve"> </w:t>
          </w:r>
          <w:r w:rsidR="004F36AC" w:rsidRPr="004F36AC">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2" w:name="_Ref475680291"/>
      <w:bookmarkStart w:id="13" w:name="_Toc480329131"/>
      <w:r>
        <w:t>Scope and Objectives</w:t>
      </w:r>
      <w:bookmarkEnd w:id="12"/>
      <w:bookmarkEnd w:id="13"/>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4" w:name="_Toc536543209"/>
      <w:bookmarkStart w:id="15" w:name="_Toc536543438"/>
      <w:bookmarkStart w:id="16" w:name="_Toc15893764"/>
      <w:bookmarkStart w:id="17" w:name="_Toc340849793"/>
      <w:bookmarkStart w:id="18" w:name="_Toc480329132"/>
      <w:r>
        <w:t>Achievements</w:t>
      </w:r>
      <w:bookmarkEnd w:id="14"/>
      <w:bookmarkEnd w:id="15"/>
      <w:bookmarkEnd w:id="16"/>
      <w:bookmarkEnd w:id="17"/>
      <w:bookmarkEnd w:id="18"/>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2C17077" w14:textId="77777777" w:rsidR="002B541A" w:rsidRDefault="002B541A" w:rsidP="00E11FFC">
      <w:pPr>
        <w:pStyle w:val="Heading2"/>
      </w:pPr>
      <w:bookmarkStart w:id="19" w:name="_Toc536543210"/>
      <w:bookmarkStart w:id="20" w:name="_Toc536543439"/>
      <w:bookmarkStart w:id="21" w:name="_Toc15893765"/>
      <w:bookmarkStart w:id="22" w:name="_Toc340849794"/>
      <w:bookmarkStart w:id="23" w:name="_Toc480329133"/>
      <w:r>
        <w:t xml:space="preserve">Overview of </w:t>
      </w:r>
      <w:bookmarkEnd w:id="19"/>
      <w:bookmarkEnd w:id="20"/>
      <w:bookmarkEnd w:id="21"/>
      <w:r>
        <w:t>Report</w:t>
      </w:r>
      <w:bookmarkEnd w:id="22"/>
      <w:bookmarkEnd w:id="23"/>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4" w:name="_Toc480329134"/>
      <w:r>
        <w:lastRenderedPageBreak/>
        <w:t>Literature Review</w:t>
      </w:r>
      <w:bookmarkEnd w:id="24"/>
    </w:p>
    <w:p w14:paraId="6E77A327" w14:textId="06DB799E" w:rsidR="002B541A" w:rsidRDefault="002B541A" w:rsidP="00E11FFC">
      <w:pPr>
        <w:pStyle w:val="Heading2"/>
      </w:pPr>
      <w:bookmarkStart w:id="25" w:name="_Ref480228840"/>
      <w:bookmarkStart w:id="26" w:name="_Toc480329135"/>
      <w:r>
        <w:t>Introduction</w:t>
      </w:r>
      <w:bookmarkEnd w:id="25"/>
      <w:bookmarkEnd w:id="26"/>
    </w:p>
    <w:p w14:paraId="2CD54431" w14:textId="06670882" w:rsidR="002E6744" w:rsidRPr="002E6744" w:rsidRDefault="002E6744" w:rsidP="002E6744">
      <w:r>
        <w:t xml:space="preserve">The </w:t>
      </w:r>
      <w:r w:rsidR="00AD3A0D">
        <w:t xml:space="preserve">first concept of a </w:t>
      </w:r>
      <w:r>
        <w:t xml:space="preserve">game engine was introduced </w:t>
      </w:r>
      <w:r w:rsidR="00AD3A0D">
        <w:t xml:space="preserve">with Doom </w:t>
      </w:r>
      <w:sdt>
        <w:sdtPr>
          <w:id w:val="-993416301"/>
          <w:citation/>
        </w:sdtPr>
        <w:sdtContent>
          <w:r>
            <w:fldChar w:fldCharType="begin"/>
          </w:r>
          <w:r>
            <w:rPr>
              <w:lang w:val="en-US"/>
            </w:rPr>
            <w:instrText xml:space="preserve"> CITATION idS93 \l 1033 </w:instrText>
          </w:r>
          <w:r>
            <w:fldChar w:fldCharType="separate"/>
          </w:r>
          <w:r w:rsidR="004F36AC" w:rsidRPr="004F36AC">
            <w:rPr>
              <w:noProof/>
              <w:lang w:val="en-US"/>
            </w:rPr>
            <w:t>(id Software, 1993)</w:t>
          </w:r>
          <w:r>
            <w:fldChar w:fldCharType="end"/>
          </w:r>
        </w:sdtContent>
      </w:sdt>
      <w:r w:rsidR="00AD3A0D">
        <w:t>, which presented a method of separating the game code from the resources used within the game.</w:t>
      </w:r>
      <w:r w:rsidR="00096499">
        <w:t xml:space="preserve"> Over the years, the core concept of game engines has generally remained the same, however through advances in technology and modern day hardware, we are able to make use of much larger resources which can contain much more detail and as a result </w:t>
      </w:r>
      <w:r w:rsidR="00F718E6">
        <w:t>enables us to render higher detailed scenes to users.</w:t>
      </w:r>
    </w:p>
    <w:p w14:paraId="43CB7CB9" w14:textId="15468F48" w:rsidR="009B2672" w:rsidRDefault="009B2672" w:rsidP="009B2672">
      <w:r>
        <w:t xml:space="preserve">Procedural generation is </w:t>
      </w:r>
      <w:r w:rsidR="005C4055">
        <w:t xml:space="preserve">the technique of generating content in real time, which enables unique results to be generated each time a program is run. </w:t>
      </w:r>
      <w:r w:rsidR="002E6744">
        <w:t>Caves and landscape features have previously been generated on the graphics processing unit with great success</w:t>
      </w:r>
      <w:r w:rsidR="005C4055">
        <w:t xml:space="preserve"> (GPU) </w:t>
      </w:r>
      <w:sdt>
        <w:sdtPr>
          <w:id w:val="-983851755"/>
          <w:citation/>
        </w:sdtPr>
        <w:sdtContent>
          <w:r w:rsidR="005C4055">
            <w:fldChar w:fldCharType="begin"/>
          </w:r>
          <w:r w:rsidR="005C4055">
            <w:rPr>
              <w:lang w:val="en-US"/>
            </w:rPr>
            <w:instrText xml:space="preserve"> CITATION Mar15 \l 1033 </w:instrText>
          </w:r>
          <w:r w:rsidR="005C4055">
            <w:fldChar w:fldCharType="separate"/>
          </w:r>
          <w:r w:rsidR="004F36AC" w:rsidRPr="004F36AC">
            <w:rPr>
              <w:noProof/>
              <w:lang w:val="en-US"/>
            </w:rPr>
            <w:t>(Mark, et al., 2015)</w:t>
          </w:r>
          <w:r w:rsidR="005C4055">
            <w:fldChar w:fldCharType="end"/>
          </w:r>
        </w:sdtContent>
      </w:sdt>
      <w:r w:rsidR="002E6744">
        <w:t xml:space="preserve">, Prio Engine and Artist Away explore an alternative method of procedural generation which creates content on the Central Processing Unit (CPU). </w:t>
      </w:r>
    </w:p>
    <w:p w14:paraId="71106337" w14:textId="548B67D6" w:rsidR="002E6744" w:rsidRPr="009B2672" w:rsidRDefault="0083545F" w:rsidP="009B2672">
      <w:r>
        <w:t>This chapter discusses existing uses of modern day game engines and explores the uses of procedural generation within games in the 21</w:t>
      </w:r>
      <w:r w:rsidRPr="0083545F">
        <w:rPr>
          <w:vertAlign w:val="superscript"/>
        </w:rPr>
        <w:t>st</w:t>
      </w:r>
      <w:r>
        <w:t xml:space="preserve"> century.</w:t>
      </w:r>
    </w:p>
    <w:p w14:paraId="7B9FD955" w14:textId="5C601698" w:rsidR="002B541A" w:rsidRDefault="0030753B" w:rsidP="00E11FFC">
      <w:pPr>
        <w:pStyle w:val="Heading2"/>
      </w:pPr>
      <w:bookmarkStart w:id="27" w:name="_Toc480329136"/>
      <w:r>
        <w:t>Game Engine Structures</w:t>
      </w:r>
      <w:bookmarkEnd w:id="27"/>
    </w:p>
    <w:p w14:paraId="6D4FAA12" w14:textId="66B9F7CB" w:rsidR="009463D6" w:rsidRPr="009463D6" w:rsidRDefault="009463D6" w:rsidP="009463D6">
      <w:r>
        <w:t>It was earlier established</w:t>
      </w:r>
      <w:r w:rsidR="00FB07D4">
        <w:t xml:space="preserve"> in section </w:t>
      </w:r>
      <w:r w:rsidR="00FB07D4">
        <w:fldChar w:fldCharType="begin"/>
      </w:r>
      <w:r w:rsidR="00FB07D4">
        <w:instrText xml:space="preserve"> REF _Ref480228840 \r \h </w:instrText>
      </w:r>
      <w:r w:rsidR="00FB07D4">
        <w:fldChar w:fldCharType="separate"/>
      </w:r>
      <w:r w:rsidR="00FB07D4">
        <w:t>2.1</w:t>
      </w:r>
      <w:r w:rsidR="00FB07D4">
        <w:fldChar w:fldCharType="end"/>
      </w:r>
      <w:r>
        <w:t xml:space="preserve"> that game engines are responsible for separating the resources and control of the game, however this is no simple task. Game engines are responsible for management of all resources, but are also responsible for the control, rendering and physics of all elements within the world. </w:t>
      </w:r>
      <w:r w:rsidR="0095076C">
        <w:t xml:space="preserve">Throughout </w:t>
      </w:r>
      <w:r w:rsidR="001F7E12">
        <w:t xml:space="preserve">this section various options for interaction and communication with modern day game engines will be discussed, followed by the applicability to the project.  </w:t>
      </w:r>
    </w:p>
    <w:p w14:paraId="3E618F02" w14:textId="77777777" w:rsidR="00DB53AC" w:rsidRDefault="0030753B" w:rsidP="00DB53AC">
      <w:pPr>
        <w:pStyle w:val="Heading3"/>
      </w:pPr>
      <w:bookmarkStart w:id="28" w:name="_Toc480329137"/>
      <w:r>
        <w:t>Class Hierarchy</w:t>
      </w:r>
      <w:r w:rsidR="00930221">
        <w:t xml:space="preserve"> Based</w:t>
      </w:r>
      <w:r>
        <w:t xml:space="preserve"> Engines</w:t>
      </w:r>
      <w:bookmarkEnd w:id="28"/>
    </w:p>
    <w:p w14:paraId="3FB826C1" w14:textId="6BD58D25"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4F36AC" w:rsidRPr="004F36AC">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282pt" o:ole="">
            <v:imagedata r:id="rId11" o:title=""/>
          </v:shape>
          <o:OLEObject Type="Embed" ProgID="Visio.Drawing.15" ShapeID="_x0000_i1025" DrawAspect="Content" ObjectID="_1554071461" r:id="rId12"/>
        </w:object>
      </w:r>
    </w:p>
    <w:p w14:paraId="00D8797B" w14:textId="3FFECECE" w:rsidR="0096182E" w:rsidRDefault="0096182E" w:rsidP="0096182E">
      <w:pPr>
        <w:pStyle w:val="Caption"/>
      </w:pPr>
      <w:bookmarkStart w:id="29" w:name="_Ref480228910"/>
      <w:bookmarkStart w:id="30" w:name="_Toc480329236"/>
      <w:r>
        <w:t xml:space="preserve">Figure </w:t>
      </w:r>
      <w:r w:rsidR="002D5E5C">
        <w:fldChar w:fldCharType="begin"/>
      </w:r>
      <w:r w:rsidR="002D5E5C">
        <w:instrText xml:space="preserve"> STYLEREF 1 \s </w:instrText>
      </w:r>
      <w:r w:rsidR="002D5E5C">
        <w:fldChar w:fldCharType="separate"/>
      </w:r>
      <w:r w:rsidR="002D5E5C">
        <w:rPr>
          <w:noProof/>
        </w:rPr>
        <w:t>2</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1</w:t>
      </w:r>
      <w:r w:rsidR="002D5E5C">
        <w:fldChar w:fldCharType="end"/>
      </w:r>
      <w:r>
        <w:t xml:space="preserve"> Class Hierarchy Structure</w:t>
      </w:r>
      <w:bookmarkEnd w:id="29"/>
      <w:bookmarkEnd w:id="30"/>
    </w:p>
    <w:p w14:paraId="0BB9271F" w14:textId="77777777" w:rsidR="00400AB6" w:rsidRDefault="00C332A0" w:rsidP="002624DE">
      <w:r>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47C6E12C" w:rsidR="00AC2C32"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w:t>
      </w:r>
      <w:r w:rsidR="00C45B17">
        <w:t xml:space="preserve"> </w:t>
      </w:r>
      <w:r w:rsidR="00C45B17">
        <w:fldChar w:fldCharType="begin"/>
      </w:r>
      <w:r w:rsidR="00C45B17">
        <w:instrText xml:space="preserve"> REF _Ref480228910 \h </w:instrText>
      </w:r>
      <w:r w:rsidR="00C45B17">
        <w:fldChar w:fldCharType="separate"/>
      </w:r>
      <w:r w:rsidR="00C45B17">
        <w:rPr>
          <w:noProof/>
        </w:rPr>
        <w:t>2</w:t>
      </w:r>
      <w:r w:rsidR="00C45B17">
        <w:noBreakHyphen/>
      </w:r>
      <w:r w:rsidR="00C45B17">
        <w:rPr>
          <w:noProof/>
        </w:rPr>
        <w:t>1</w:t>
      </w:r>
      <w:r w:rsidR="00C45B17">
        <w:fldChar w:fldCharType="end"/>
      </w:r>
      <w:r w:rsidR="00395063">
        <w:t xml:space="preserve">, allowing the engine to classify phones and apply </w:t>
      </w:r>
      <w:r w:rsidR="008C7953">
        <w:t>different behaviours for different classifications of phones.</w:t>
      </w:r>
      <w:r>
        <w:t xml:space="preserve"> </w:t>
      </w:r>
    </w:p>
    <w:p w14:paraId="33B925C2" w14:textId="7EA1EEE0" w:rsidR="00F54B10" w:rsidRPr="002624DE" w:rsidRDefault="00F54B10" w:rsidP="00AC2C32">
      <w:r>
        <w:t xml:space="preserve">A class hierarchy is a suitable structure for Prio Engine due to the </w:t>
      </w:r>
      <w:r w:rsidR="00B66D5D">
        <w:t xml:space="preserve">simplistic layout of </w:t>
      </w:r>
      <w:r w:rsidR="00E10D9D">
        <w:t>a classes</w:t>
      </w:r>
      <w:r w:rsidR="00B66D5D">
        <w:t xml:space="preserve"> which allow communication throughout the engine to be easily illustrated</w:t>
      </w:r>
      <w:r w:rsidR="00E10D9D">
        <w:t xml:space="preserve"> through UML diagrams</w:t>
      </w:r>
      <w:r w:rsidR="00B66D5D">
        <w:t xml:space="preserve">. </w:t>
      </w:r>
      <w:r>
        <w:t xml:space="preserve"> </w:t>
      </w:r>
    </w:p>
    <w:p w14:paraId="056E2748" w14:textId="77777777" w:rsidR="002B541A" w:rsidRDefault="00930221" w:rsidP="00E11FFC">
      <w:pPr>
        <w:pStyle w:val="Heading3"/>
      </w:pPr>
      <w:bookmarkStart w:id="31" w:name="_Toc480329138"/>
      <w:r>
        <w:t>Component Based Engines</w:t>
      </w:r>
      <w:bookmarkEnd w:id="31"/>
    </w:p>
    <w:p w14:paraId="6DE5AEB3" w14:textId="1B2E4DCC" w:rsidR="004C3540" w:rsidRDefault="004C3540" w:rsidP="004C3540">
      <w:commentRangeStart w:id="32"/>
      <w:r>
        <w:t xml:space="preserve">Component based engines operate in a very similar manner to hierarchal based engines, in fact most </w:t>
      </w:r>
      <w:r w:rsidR="00A24214">
        <w:t xml:space="preserve">component based engines </w:t>
      </w:r>
      <w:r>
        <w:t xml:space="preserve">still make use of </w:t>
      </w:r>
      <w:r w:rsidR="00A24214">
        <w:t xml:space="preserve">class </w:t>
      </w:r>
      <w:r>
        <w:t>hierarchies</w:t>
      </w:r>
      <w:commentRangeEnd w:id="32"/>
      <w:r w:rsidR="008E1B63">
        <w:rPr>
          <w:rStyle w:val="CommentReference"/>
        </w:rPr>
        <w:commentReference w:id="32"/>
      </w:r>
      <w:r>
        <w:t xml:space="preserve">.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BA7F02">
        <w:fldChar w:fldCharType="begin"/>
      </w:r>
      <w:r w:rsidR="00BA7F02">
        <w:instrText xml:space="preserve"> REF _Ref480229397 \h </w:instrText>
      </w:r>
      <w:r w:rsidR="00BA7F02">
        <w:fldChar w:fldCharType="separate"/>
      </w:r>
      <w:r w:rsidR="00BA7F02">
        <w:t xml:space="preserve">Figure </w:t>
      </w:r>
      <w:r w:rsidR="00BA7F02">
        <w:rPr>
          <w:noProof/>
        </w:rPr>
        <w:t>2</w:t>
      </w:r>
      <w:r w:rsidR="00BA7F02">
        <w:noBreakHyphen/>
      </w:r>
      <w:r w:rsidR="00BA7F02">
        <w:rPr>
          <w:noProof/>
        </w:rPr>
        <w:t>2</w:t>
      </w:r>
      <w:r w:rsidR="00BA7F02">
        <w:t xml:space="preserve"> Entity Component Structure</w:t>
      </w:r>
      <w:r w:rsidR="00BA7F02">
        <w:fldChar w:fldCharType="end"/>
      </w:r>
      <w:r w:rsidR="00BA7F02">
        <w:t xml:space="preserve"> </w:t>
      </w:r>
      <w:r w:rsidR="00DE3F4D">
        <w:t xml:space="preserve">demonstrates the use of components with a theoretical game entity. Component based engines provide flexibility to add and remove components, for example if </w:t>
      </w:r>
      <w:r w:rsidR="00DE3F4D">
        <w:lastRenderedPageBreak/>
        <w:t>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5pt;height:154.5pt" o:ole="">
            <v:imagedata r:id="rId15" o:title=""/>
          </v:shape>
          <o:OLEObject Type="Embed" ProgID="Visio.Drawing.15" ShapeID="_x0000_i1026" DrawAspect="Content" ObjectID="_1554071462" r:id="rId16"/>
        </w:object>
      </w:r>
    </w:p>
    <w:p w14:paraId="0BCB0F4B" w14:textId="242337A7" w:rsidR="00DE3F4D" w:rsidRPr="00DE3F4D" w:rsidRDefault="00DE3F4D" w:rsidP="00F10F7D">
      <w:pPr>
        <w:pStyle w:val="Caption"/>
      </w:pPr>
      <w:bookmarkStart w:id="33" w:name="_Ref480229397"/>
      <w:bookmarkStart w:id="34" w:name="_Toc480329237"/>
      <w:r>
        <w:t xml:space="preserve">Figure </w:t>
      </w:r>
      <w:r w:rsidR="002D5E5C">
        <w:fldChar w:fldCharType="begin"/>
      </w:r>
      <w:r w:rsidR="002D5E5C">
        <w:instrText xml:space="preserve"> STYLEREF 1 \s </w:instrText>
      </w:r>
      <w:r w:rsidR="002D5E5C">
        <w:fldChar w:fldCharType="separate"/>
      </w:r>
      <w:r w:rsidR="002D5E5C">
        <w:rPr>
          <w:noProof/>
        </w:rPr>
        <w:t>2</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2</w:t>
      </w:r>
      <w:r w:rsidR="002D5E5C">
        <w:fldChar w:fldCharType="end"/>
      </w:r>
      <w:r>
        <w:t xml:space="preserve"> Entity Component Structure</w:t>
      </w:r>
      <w:bookmarkEnd w:id="33"/>
      <w:bookmarkEnd w:id="34"/>
    </w:p>
    <w:p w14:paraId="216369AD" w14:textId="2C5C3329" w:rsidR="004112F7" w:rsidRPr="00592430" w:rsidRDefault="009524EE" w:rsidP="00F10F7D">
      <w:pPr>
        <w:pStyle w:val="Heading2"/>
      </w:pPr>
      <w:bookmarkStart w:id="35" w:name="_Toc480329139"/>
      <w:r>
        <w:t>Procedural Generation</w:t>
      </w:r>
      <w:bookmarkEnd w:id="35"/>
    </w:p>
    <w:p w14:paraId="5C16B7BC" w14:textId="12995F04" w:rsidR="00F10F7D" w:rsidRDefault="009321A7" w:rsidP="00FD6252">
      <w:r>
        <w:t xml:space="preserve">Procedural generation is </w:t>
      </w:r>
      <w:r w:rsidR="00297A7B">
        <w:t xml:space="preserve">often found </w:t>
      </w:r>
      <w:r w:rsidR="00422BB4">
        <w:t>in games when</w:t>
      </w:r>
      <w:r>
        <w:t xml:space="preserve"> </w:t>
      </w:r>
      <w:r w:rsidR="004112F7">
        <w:t>there is a requirement for a unique experience for each player, as a wide variety of both graphical and gameplay elements can be generated without any added input from a developer or artist</w:t>
      </w:r>
      <w:r w:rsidR="009B4BD8">
        <w:t xml:space="preserve">. </w:t>
      </w:r>
      <w:r w:rsidR="008E0B55">
        <w:t>A</w:t>
      </w:r>
      <w:r w:rsidR="00AF69C2">
        <w:t xml:space="preserve">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4F36AC" w:rsidRPr="004F36AC">
            <w:rPr>
              <w:noProof/>
            </w:rPr>
            <w:t>(Julian, et al., 2013)</w:t>
          </w:r>
          <w:r w:rsidR="00AF69C2">
            <w:fldChar w:fldCharType="end"/>
          </w:r>
        </w:sdtContent>
      </w:sdt>
      <w:r w:rsidR="00AF69C2">
        <w:t xml:space="preserve">. </w:t>
      </w:r>
      <w:r w:rsidR="00A278AB">
        <w:t xml:space="preserve">Procedural generation has very few limitations within games, in theory entire games </w:t>
      </w:r>
      <w:r w:rsidR="008E0B55">
        <w:t>can</w:t>
      </w:r>
      <w:r w:rsidR="00A278AB">
        <w:t xml:space="preserve"> </w:t>
      </w:r>
      <w:r w:rsidR="00EC53F3">
        <w:t>be</w:t>
      </w:r>
      <w:r w:rsidR="00A278AB">
        <w:t xml:space="preserve"> procedurally generated, as </w:t>
      </w:r>
      <w:r w:rsidR="00EC53F3">
        <w:t xml:space="preserve">demonstrated </w:t>
      </w:r>
      <w:r w:rsidR="008E0B55">
        <w:t>in No Man’s Sky</w:t>
      </w:r>
      <w:r w:rsidR="004525F2">
        <w:t xml:space="preserve"> where levels, enemies and universes are </w:t>
      </w:r>
      <w:r w:rsidR="00C104F6">
        <w:t>generated in real time resulting in never ending game play and a unique game experiences for each player.</w:t>
      </w:r>
    </w:p>
    <w:p w14:paraId="7F7AE6D6" w14:textId="77777777" w:rsidR="00C11A7D" w:rsidRDefault="00C11A7D" w:rsidP="00C11A7D">
      <w:pPr>
        <w:pStyle w:val="FigureCentre"/>
      </w:pPr>
      <w:r>
        <w:rPr>
          <w:lang w:val="en-US" w:eastAsia="en-US"/>
        </w:rPr>
        <w:drawing>
          <wp:inline distT="0" distB="0" distL="0" distR="0" wp14:anchorId="47C02165" wp14:editId="66700507">
            <wp:extent cx="5730875" cy="3221355"/>
            <wp:effectExtent l="0" t="0" r="3175" b="0"/>
            <wp:docPr id="2" name="Picture 2" descr="C:\Users\Sam\AppData\Local\Microsoft\Windows\INetCache\Content.Word\No Man's Sky Procedur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m\AppData\Local\Microsoft\Windows\INetCache\Content.Word\No Man's Sky Procedural Gene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noFill/>
                    </a:ln>
                  </pic:spPr>
                </pic:pic>
              </a:graphicData>
            </a:graphic>
          </wp:inline>
        </w:drawing>
      </w:r>
    </w:p>
    <w:p w14:paraId="4C206A8F" w14:textId="2B5ADAB3" w:rsidR="00C104F6" w:rsidRDefault="00C11A7D" w:rsidP="00C11A7D">
      <w:pPr>
        <w:pStyle w:val="Caption"/>
      </w:pPr>
      <w:bookmarkStart w:id="36" w:name="_Toc480329238"/>
      <w:r>
        <w:t xml:space="preserve">Figure </w:t>
      </w:r>
      <w:r w:rsidR="002D5E5C">
        <w:fldChar w:fldCharType="begin"/>
      </w:r>
      <w:r w:rsidR="002D5E5C">
        <w:instrText xml:space="preserve"> STYLEREF 1 \s </w:instrText>
      </w:r>
      <w:r w:rsidR="002D5E5C">
        <w:fldChar w:fldCharType="separate"/>
      </w:r>
      <w:r w:rsidR="002D5E5C">
        <w:rPr>
          <w:noProof/>
        </w:rPr>
        <w:t>2</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3</w:t>
      </w:r>
      <w:r w:rsidR="002D5E5C">
        <w:fldChar w:fldCharType="end"/>
      </w:r>
      <w:r>
        <w:t xml:space="preserve"> No Man's Sky Gameplay</w:t>
      </w:r>
      <w:bookmarkEnd w:id="36"/>
    </w:p>
    <w:p w14:paraId="35E6842C" w14:textId="2E03EBE6" w:rsidR="00CF18DD" w:rsidRDefault="00EC53F3" w:rsidP="00FD6252">
      <w:r>
        <w:lastRenderedPageBreak/>
        <w:t xml:space="preserve">Procedural generation </w:t>
      </w:r>
      <w:r w:rsidR="00D27F22">
        <w:t>is typically processed through</w:t>
      </w:r>
      <w:r>
        <w:t xml:space="preserve"> artificial intelligence </w:t>
      </w:r>
      <w:r w:rsidR="007A213D">
        <w:t xml:space="preserve">(AI) </w:t>
      </w:r>
      <w:r>
        <w:t xml:space="preserve">methods within </w:t>
      </w:r>
      <w:r w:rsidR="0036304E">
        <w:t xml:space="preserve">the field of </w:t>
      </w:r>
      <w:r>
        <w:t xml:space="preserve">computer science. </w:t>
      </w:r>
      <w:r w:rsidR="00792E5C">
        <w:t xml:space="preserve">Procedurally generating terrain allows users to experience varying levels, and tailor the gameplay experience to each individual user. </w:t>
      </w:r>
      <w:r w:rsidR="00BF0BEB">
        <w:t>To</w:t>
      </w:r>
      <w:r w:rsidR="00792E5C">
        <w:t xml:space="preserve"> procedurally generate ter</w:t>
      </w:r>
      <w:r w:rsidR="00BF0BEB">
        <w:t xml:space="preserve">rain a height map is required, these </w:t>
      </w:r>
      <w:r w:rsidR="009B3C4A">
        <w:t>are typically calculated through noise algorithms, with Perlin noise being a popular choice due to its smooth transitions between values.</w:t>
      </w:r>
      <w:r w:rsidR="0033576E">
        <w:t xml:space="preserve"> The height map is then used to plot points in a grid</w:t>
      </w:r>
      <w:r w:rsidR="00537004">
        <w:t xml:space="preserve"> formation</w:t>
      </w:r>
      <w:r w:rsidR="0033576E">
        <w:t xml:space="preserve"> at various heights, </w:t>
      </w:r>
      <w:r w:rsidR="00792E5C">
        <w:t>a common method of generation is to analyse the height of each</w:t>
      </w:r>
      <w:r w:rsidR="00262FA0">
        <w:t xml:space="preserve"> vertex on the terrain, and dictate which texture should be applied to that area.</w:t>
      </w:r>
      <w:r w:rsidR="00792E5C">
        <w:t xml:space="preserve"> </w:t>
      </w:r>
      <w:r w:rsidR="00BF0BEB">
        <w:t>However, a more effective approach is to separate the terrain into tiles before analysing each tile, and giving each tile a weighted chance</w:t>
      </w:r>
      <w:r w:rsidR="00643380">
        <w:t xml:space="preserve"> to either be the same as the surrounding tiles, or change into a new tile. The latter method improves the realism as changes are not uniform throughout the world, resulting in a terrain which is a more thorough representative of that in the real world. </w:t>
      </w:r>
    </w:p>
    <w:p w14:paraId="677DB3EA" w14:textId="4DB5293B" w:rsidR="00CF18DD" w:rsidRDefault="00CF18DD" w:rsidP="00CF18DD">
      <w:pPr>
        <w:pStyle w:val="Heading2"/>
      </w:pPr>
      <w:bookmarkStart w:id="37" w:name="_Toc480329140"/>
      <w:r>
        <w:t>Graphics Pipeline</w:t>
      </w:r>
      <w:bookmarkEnd w:id="37"/>
    </w:p>
    <w:p w14:paraId="25FBF365" w14:textId="0E3F6A5D" w:rsidR="00CF18DD" w:rsidRDefault="00CF18DD" w:rsidP="00FD6252">
      <w:r>
        <w:t xml:space="preserve">The graphics pipeline is </w:t>
      </w:r>
      <w:r w:rsidR="00797D5B">
        <w:t xml:space="preserve">the render process from start to finish within </w:t>
      </w:r>
      <w:r w:rsidR="000F4B57">
        <w:t>frameworks such as Direct X, the graphics pipeline has changed slightly over the years with the introduction of geometry shaders</w:t>
      </w:r>
      <w:r w:rsidR="00BE4586">
        <w:t xml:space="preserve"> and tessellation</w:t>
      </w:r>
      <w:r w:rsidR="000F4B57">
        <w:t xml:space="preserve">, </w:t>
      </w:r>
      <w:r w:rsidR="00BE4586">
        <w:t xml:space="preserve">however it has remained the same throughout Direct3D 11 and 12. </w:t>
      </w:r>
    </w:p>
    <w:p w14:paraId="31E01E85" w14:textId="6E6581EC" w:rsidR="002D5E5C" w:rsidRDefault="002D5E5C" w:rsidP="00FD6252">
      <w:r>
        <w:t xml:space="preserve">Throughout this chapter, areas of the graphics pipeline displayed in </w:t>
      </w:r>
      <w:r>
        <w:fldChar w:fldCharType="begin"/>
      </w:r>
      <w:r>
        <w:instrText xml:space="preserve"> REF _Ref480325935 \h </w:instrText>
      </w:r>
      <w:r w:rsidR="00FD6252">
        <w:instrText xml:space="preserve"> \* MERGEFORMAT </w:instrText>
      </w:r>
      <w:r>
        <w:fldChar w:fldCharType="separate"/>
      </w:r>
      <w:r>
        <w:t xml:space="preserve">figure </w:t>
      </w:r>
      <w:r>
        <w:rPr>
          <w:noProof/>
        </w:rPr>
        <w:t>2</w:t>
      </w:r>
      <w:r>
        <w:noBreakHyphen/>
      </w:r>
      <w:r>
        <w:rPr>
          <w:noProof/>
        </w:rPr>
        <w:t>4</w:t>
      </w:r>
      <w:r>
        <w:fldChar w:fldCharType="end"/>
      </w:r>
      <w:r>
        <w:t xml:space="preserve"> will be explained in detail, as this is the pipeline which will be used to render entities within Prio Engine. </w:t>
      </w:r>
    </w:p>
    <w:p w14:paraId="699E45FB" w14:textId="60DB2C2D" w:rsidR="00B37A10" w:rsidRDefault="00B37A10" w:rsidP="00FD6252">
      <w:r>
        <w:t xml:space="preserve">The input assembler stage is responsible for placing primitive data </w:t>
      </w:r>
      <w:r w:rsidR="00CD372B">
        <w:t xml:space="preserve">from buffers defined by the programmer onto the render pipeline and assembling the data into primitives which the remaining </w:t>
      </w:r>
      <w:r w:rsidR="00FD6252">
        <w:t>stages</w:t>
      </w:r>
      <w:r w:rsidR="00CD372B">
        <w:t xml:space="preserve"> of the graphics pipeline will make use of </w:t>
      </w:r>
      <w:sdt>
        <w:sdtPr>
          <w:id w:val="-357278888"/>
          <w:citation/>
        </w:sdtPr>
        <w:sdtContent>
          <w:r w:rsidR="00CD372B">
            <w:fldChar w:fldCharType="begin"/>
          </w:r>
          <w:r w:rsidR="00CD372B">
            <w:rPr>
              <w:lang w:val="en-US"/>
            </w:rPr>
            <w:instrText xml:space="preserve"> CITATION Mic17 \l 1033 </w:instrText>
          </w:r>
          <w:r w:rsidR="00CD372B">
            <w:fldChar w:fldCharType="separate"/>
          </w:r>
          <w:r w:rsidR="004F36AC" w:rsidRPr="004F36AC">
            <w:rPr>
              <w:noProof/>
              <w:lang w:val="en-US"/>
            </w:rPr>
            <w:t>(Microsoft, 2017)</w:t>
          </w:r>
          <w:r w:rsidR="00CD372B">
            <w:fldChar w:fldCharType="end"/>
          </w:r>
        </w:sdtContent>
      </w:sdt>
      <w:r w:rsidR="00CD372B">
        <w:t xml:space="preserve">. </w:t>
      </w:r>
      <w:r w:rsidR="007942BA">
        <w:t xml:space="preserve">This is most commonly a triangle list, however triangle strips can be used for a minor performance benefit. </w:t>
      </w:r>
      <w:r w:rsidR="00192621">
        <w:t xml:space="preserve">An alternative to triangle lists are line lists, these are commonly found in particle systems for rain and snow </w:t>
      </w:r>
      <w:sdt>
        <w:sdtPr>
          <w:id w:val="1179081149"/>
          <w:citation/>
        </w:sdtPr>
        <w:sdtContent>
          <w:r w:rsidR="00192621">
            <w:fldChar w:fldCharType="begin"/>
          </w:r>
          <w:r w:rsidR="00192621">
            <w:rPr>
              <w:lang w:val="en-US"/>
            </w:rPr>
            <w:instrText xml:space="preserve"> CITATION Lun12 \l 1033 </w:instrText>
          </w:r>
          <w:r w:rsidR="00192621">
            <w:fldChar w:fldCharType="separate"/>
          </w:r>
          <w:r w:rsidR="004F36AC" w:rsidRPr="004F36AC">
            <w:rPr>
              <w:noProof/>
              <w:lang w:val="en-US"/>
            </w:rPr>
            <w:t>(Luna, 2012)</w:t>
          </w:r>
          <w:r w:rsidR="00192621">
            <w:fldChar w:fldCharType="end"/>
          </w:r>
        </w:sdtContent>
      </w:sdt>
      <w:r w:rsidR="00192621">
        <w:t xml:space="preserve">. </w:t>
      </w:r>
    </w:p>
    <w:p w14:paraId="09E8A6AA" w14:textId="46747498" w:rsidR="00AF6307" w:rsidRDefault="00AF6307" w:rsidP="00FD6252">
      <w:r>
        <w:t xml:space="preserve">The vertex shader stage is </w:t>
      </w:r>
      <w:r w:rsidR="00404A4C">
        <w:t xml:space="preserve">responsible for performing per vertex operations, and always outputs a single vertex. </w:t>
      </w:r>
      <w:r w:rsidR="0002730E">
        <w:t xml:space="preserve">If the vertex shader fails or is inactive, then the pipeline will be unsuccessful. </w:t>
      </w:r>
      <w:r w:rsidR="00025FC0">
        <w:t xml:space="preserve">Vertex shaders are run on all vertices placed on the graphics pipeline in the input assembler stage. </w:t>
      </w:r>
    </w:p>
    <w:p w14:paraId="7CA9CA73" w14:textId="59191C57" w:rsidR="00D76579" w:rsidRDefault="00D76579" w:rsidP="00FD6252">
      <w:r>
        <w:t>The tessellation stage is only found in Direct X 11 and above, it supports creating new geometry from existing geometry, this helps to improve the detail within models.</w:t>
      </w:r>
      <w:r w:rsidR="0088624C">
        <w:t xml:space="preserve"> The use of a tessellation stage ensures that tessellation geometry is calculated on the GPU, and as a result is incredibly efficient in comparison to </w:t>
      </w:r>
      <w:r w:rsidR="00CB039B">
        <w:t>generating geometry within the software on the CPU.</w:t>
      </w:r>
      <w:r w:rsidR="0088624C">
        <w:t xml:space="preserve"> </w:t>
      </w:r>
    </w:p>
    <w:p w14:paraId="3361143E" w14:textId="2E5073AF" w:rsidR="005F7CB5" w:rsidRDefault="005F7CB5" w:rsidP="00FD6252">
      <w:r>
        <w:lastRenderedPageBreak/>
        <w:t xml:space="preserve">The geometry shader stage takes vertices as inputs which form a primitive, and outputs a whole shape which we would otherwise create through vertex and pixel shaders. The output of the geometry shader is fed into the rasterizer stage which adds colour to the shape which has been produced. Geometry shaders are incredibly popular with particle systems as it enables </w:t>
      </w:r>
      <w:r w:rsidR="00CA49DC">
        <w:t>many</w:t>
      </w:r>
      <w:r>
        <w:t xml:space="preserve"> particles to be rendered by the GPU at very little cost. </w:t>
      </w:r>
    </w:p>
    <w:p w14:paraId="10722C28" w14:textId="77777777" w:rsidR="00C2218A" w:rsidRDefault="00CA49DC" w:rsidP="00FD6252">
      <w:r>
        <w:t>The rasterizer stage is responsible for creating images from the primitives passed in from the</w:t>
      </w:r>
      <w:r w:rsidR="00024B24">
        <w:t xml:space="preserve"> previous stages. Each primitive is converted into pixels, and mapped to the viewport in 2D space. </w:t>
      </w:r>
      <w:r w:rsidR="006B07AC">
        <w:t>The rasterizer stage is then responsible for determining how to invoke the pixel shader, and removes vertices outside the frustum to avoid them being rendered unnecessarily.</w:t>
      </w:r>
    </w:p>
    <w:p w14:paraId="38A6A650" w14:textId="59CCEE7F" w:rsidR="00CA49DC" w:rsidRDefault="00C2218A" w:rsidP="00FD6252">
      <w:r>
        <w:t xml:space="preserve">The pixel shader stage is responsible for colouring primitive shapes passed in from the rasterizer stage. Many techniques can be applied through the pixel shader </w:t>
      </w:r>
      <w:r w:rsidR="003F2F84">
        <w:t>to</w:t>
      </w:r>
      <w:r>
        <w:t xml:space="preserve"> improve the visual appearance of models displayed on the screen, for example per pixel lighting provides a great aesthetic boost to scenes</w:t>
      </w:r>
      <w:r w:rsidR="00596519">
        <w:t xml:space="preserve"> within games</w:t>
      </w:r>
      <w:r>
        <w:t>.</w:t>
      </w:r>
      <w:r w:rsidR="00D750AF">
        <w:t xml:space="preserve"> A depth stencil occurs within the pixel shader stage to avoid overwriting the colour of pixels </w:t>
      </w:r>
      <w:r w:rsidR="00B10E55">
        <w:t>when a vertex is located behind</w:t>
      </w:r>
      <w:r w:rsidR="001808FC">
        <w:t xml:space="preserve"> another vertex in world space, however this can be disabled where necessary. </w:t>
      </w:r>
    </w:p>
    <w:p w14:paraId="5850963C" w14:textId="03E6043A" w:rsidR="00550579" w:rsidRDefault="00550579" w:rsidP="00FD6252">
      <w:r>
        <w:t xml:space="preserve">The final stage of the graphics pipeline is the output merger stage, this stage is responsible for calculating the final colour of each pixel on a viewport by combining the data generated in the pixel shader stage. It is the final step and will determine which pixels should be visible and as a result, which colour should be selected.  </w:t>
      </w:r>
    </w:p>
    <w:p w14:paraId="3D6ECF8E" w14:textId="77777777" w:rsidR="002D5E5C" w:rsidRDefault="002D5E5C" w:rsidP="002D5E5C">
      <w:pPr>
        <w:pStyle w:val="FigureCentre"/>
      </w:pPr>
      <w:r>
        <w:rPr>
          <w:lang w:val="en-US" w:eastAsia="en-US"/>
        </w:rPr>
        <w:lastRenderedPageBreak/>
        <w:drawing>
          <wp:inline distT="0" distB="0" distL="0" distR="0" wp14:anchorId="35AB7830" wp14:editId="46867EBF">
            <wp:extent cx="2991208" cy="4933950"/>
            <wp:effectExtent l="0" t="0" r="0" b="0"/>
            <wp:docPr id="5" name="Picture 5" descr="Diagram of the data flow in the Direct3D 11 programmable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3d11_pipeline_stages" descr="Diagram of the data flow in the Direct3D 11 programmable pipelin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8173" cy="4945438"/>
                    </a:xfrm>
                    <a:prstGeom prst="rect">
                      <a:avLst/>
                    </a:prstGeom>
                    <a:noFill/>
                    <a:ln>
                      <a:noFill/>
                    </a:ln>
                  </pic:spPr>
                </pic:pic>
              </a:graphicData>
            </a:graphic>
          </wp:inline>
        </w:drawing>
      </w:r>
    </w:p>
    <w:p w14:paraId="74E979E9" w14:textId="6952C5D5" w:rsidR="002D5E5C" w:rsidRDefault="002D5E5C" w:rsidP="002D5E5C">
      <w:pPr>
        <w:pStyle w:val="Caption"/>
      </w:pPr>
      <w:bookmarkStart w:id="38" w:name="_Ref480325935"/>
      <w:bookmarkStart w:id="39" w:name="_Toc480329239"/>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Direct3D 11 Graphics Pipeline</w:t>
      </w:r>
      <w:bookmarkEnd w:id="38"/>
      <w:bookmarkEnd w:id="39"/>
    </w:p>
    <w:p w14:paraId="2C9FC3F3" w14:textId="22C7F6F6" w:rsidR="002B541A" w:rsidRDefault="002B541A" w:rsidP="00CF7F2F">
      <w:pPr>
        <w:pStyle w:val="Heading2"/>
      </w:pPr>
      <w:bookmarkStart w:id="40" w:name="_Toc340849800"/>
      <w:bookmarkStart w:id="41" w:name="_Toc480329141"/>
      <w:r>
        <w:t>Summary</w:t>
      </w:r>
      <w:bookmarkEnd w:id="40"/>
      <w:bookmarkEnd w:id="41"/>
    </w:p>
    <w:p w14:paraId="6C59F330" w14:textId="55B90BBE" w:rsidR="009463D6" w:rsidRDefault="0085715B" w:rsidP="00FD6252">
      <w:r>
        <w:t>A game engine is effectively a tool to assist programmers with the rendering of elements and management of resources, while there are choices as to how a game engine can be built, all structures are complex and each project is suited to a</w:t>
      </w:r>
      <w:r w:rsidR="009D68C6">
        <w:t>n</w:t>
      </w:r>
      <w:r>
        <w:t xml:space="preserve"> </w:t>
      </w:r>
      <w:r w:rsidR="009D68C6">
        <w:t>engine</w:t>
      </w:r>
      <w:r>
        <w:t xml:space="preserve"> structure (hierarchical or </w:t>
      </w:r>
      <w:r w:rsidR="009D68C6">
        <w:t xml:space="preserve">component based). </w:t>
      </w:r>
    </w:p>
    <w:p w14:paraId="26B3ABEB" w14:textId="4DEC575F" w:rsidR="009D68C6" w:rsidRPr="0085715B" w:rsidRDefault="009D68C6" w:rsidP="00FD6252">
      <w:pPr>
        <w:rPr>
          <w:vertAlign w:val="subscript"/>
        </w:rPr>
      </w:pPr>
      <w:r>
        <w:t xml:space="preserve">Procedural generation provides unlimited opportunities to drastically improve replayability value to games, </w:t>
      </w:r>
      <w:r w:rsidR="00D30AF3">
        <w:t>and</w:t>
      </w:r>
      <w:r>
        <w:t xml:space="preserve"> provide a unique game experience to each player. </w:t>
      </w:r>
      <w:r w:rsidR="00FB7A5C">
        <w:t>The value of procedural generation has been explored in modern day games, and is frequently used in large games within the industry.</w:t>
      </w:r>
    </w:p>
    <w:p w14:paraId="082CFA74" w14:textId="77777777" w:rsidR="00DD2816" w:rsidRDefault="00DD2816" w:rsidP="008B5B9F">
      <w:pPr>
        <w:pStyle w:val="Heading1"/>
        <w:rPr>
          <w:snapToGrid w:val="0"/>
        </w:rPr>
      </w:pPr>
      <w:bookmarkStart w:id="42" w:name="_Toc340849801"/>
      <w:bookmarkStart w:id="43" w:name="_Toc480329142"/>
      <w:r>
        <w:rPr>
          <w:snapToGrid w:val="0"/>
        </w:rPr>
        <w:lastRenderedPageBreak/>
        <w:t>Project Planning</w:t>
      </w:r>
      <w:bookmarkEnd w:id="42"/>
      <w:bookmarkEnd w:id="43"/>
    </w:p>
    <w:p w14:paraId="4090D7F5" w14:textId="77777777" w:rsidR="00DD2816" w:rsidRDefault="00DD2816" w:rsidP="00331B42">
      <w:pPr>
        <w:pStyle w:val="Heading2"/>
      </w:pPr>
      <w:bookmarkStart w:id="44" w:name="_Toc340849802"/>
      <w:bookmarkStart w:id="45" w:name="_Toc480329143"/>
      <w:r>
        <w:t>Introduction</w:t>
      </w:r>
      <w:bookmarkEnd w:id="44"/>
      <w:bookmarkEnd w:id="45"/>
    </w:p>
    <w:p w14:paraId="1856F3DD" w14:textId="7FC10AD8"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w:t>
      </w:r>
      <w:bookmarkStart w:id="46" w:name="_Toc536543214"/>
      <w:bookmarkStart w:id="47" w:name="_Toc536543443"/>
      <w:bookmarkStart w:id="48" w:name="_Toc15893769"/>
      <w:r w:rsidR="00BA044D">
        <w:t xml:space="preserve">This enables development of Prio Engine to be flexible and account for how the engine will be updated in the future, and how each change will </w:t>
      </w:r>
      <w:r w:rsidR="00CB710D">
        <w:t>affect</w:t>
      </w:r>
      <w:r w:rsidR="00BA044D">
        <w:t xml:space="preserve"> </w:t>
      </w:r>
      <w:r w:rsidR="00FD3BB8">
        <w:t>programs currently using Prio Engine.</w:t>
      </w:r>
      <w:r w:rsidR="00BA044D">
        <w:t xml:space="preserve"> </w:t>
      </w:r>
    </w:p>
    <w:p w14:paraId="5FFF9AC7" w14:textId="067967F2" w:rsidR="00DD2816" w:rsidRDefault="00DD2816" w:rsidP="00E11FFC">
      <w:pPr>
        <w:pStyle w:val="Heading2"/>
      </w:pPr>
      <w:bookmarkStart w:id="49" w:name="_Toc340849803"/>
      <w:bookmarkStart w:id="50" w:name="_Toc480329144"/>
      <w:r>
        <w:t>Methodology</w:t>
      </w:r>
      <w:bookmarkEnd w:id="49"/>
      <w:bookmarkEnd w:id="50"/>
    </w:p>
    <w:p w14:paraId="7A9557E6" w14:textId="56346D1F" w:rsidR="00686666" w:rsidRPr="00686666" w:rsidRDefault="00686666" w:rsidP="00686666">
      <w:r>
        <w:t>Planning is an incredibly important aspect of every project, the method which is selected to plan a project can determine the success of the plan itself. Throughout this section, an outline of the project plan, the reasoning of any planning and the methodology in which the plan will be followed will be outlined.</w:t>
      </w:r>
    </w:p>
    <w:p w14:paraId="6BE1B74E" w14:textId="79BA92E8" w:rsidR="00D532B6" w:rsidRDefault="00D532B6" w:rsidP="00D532B6">
      <w:pPr>
        <w:pStyle w:val="Heading3"/>
      </w:pPr>
      <w:bookmarkStart w:id="51" w:name="_Toc480329145"/>
      <w:r>
        <w:t>Scheduling</w:t>
      </w:r>
      <w:bookmarkEnd w:id="51"/>
    </w:p>
    <w:p w14:paraId="05A2C4D2" w14:textId="793797B4"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4F36AC" w:rsidRPr="004F36AC">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52" w:name="_Toc480329146"/>
      <w:r>
        <w:t>Development Lifecycle</w:t>
      </w:r>
      <w:bookmarkEnd w:id="52"/>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03E2065E"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 xml:space="preserve">fragile IT systems can be if </w:t>
      </w:r>
      <w:r w:rsidR="00CE1844">
        <w:lastRenderedPageBreak/>
        <w:t>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4F36AC" w:rsidRPr="004F36AC">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53" w:name="_Ref478953214"/>
      <w:bookmarkStart w:id="54" w:name="_Toc480329147"/>
      <w:r>
        <w:t xml:space="preserve">Testing </w:t>
      </w:r>
      <w:r w:rsidR="0059650B">
        <w:t>Strategy</w:t>
      </w:r>
      <w:bookmarkEnd w:id="53"/>
      <w:bookmarkEnd w:id="54"/>
    </w:p>
    <w:p w14:paraId="3E3AC99C" w14:textId="624D4EB6"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4F36AC" w:rsidRPr="004F36AC">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7C9C837C"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4F36AC" w:rsidRPr="004F36AC">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 xml:space="preserve">rtant test cases prioritised. If minor bugs occur, the project will not be deemed to have failed testing, instead bug fixes will </w:t>
      </w:r>
      <w:r w:rsidR="000944B6">
        <w:lastRenderedPageBreak/>
        <w:t>be placed on a development queue at low priority, if time allows towards the end of the project then bug fixing will occur.</w:t>
      </w:r>
    </w:p>
    <w:p w14:paraId="3A0EAFDB" w14:textId="77777777" w:rsidR="00AA56F1" w:rsidRDefault="00DD2816" w:rsidP="009B757B">
      <w:pPr>
        <w:pStyle w:val="Heading2"/>
      </w:pPr>
      <w:bookmarkStart w:id="55" w:name="_Toc340849804"/>
      <w:bookmarkStart w:id="56" w:name="_Toc480329148"/>
      <w:r>
        <w:t>Requirements</w:t>
      </w:r>
      <w:bookmarkEnd w:id="55"/>
      <w:bookmarkEnd w:id="56"/>
    </w:p>
    <w:p w14:paraId="607D2A77" w14:textId="77777777" w:rsidR="00F03074" w:rsidRDefault="00F03074" w:rsidP="00F03074">
      <w:pPr>
        <w:pStyle w:val="Heading3"/>
      </w:pPr>
      <w:bookmarkStart w:id="57" w:name="_Toc480329149"/>
      <w:r>
        <w:t>Selecting a Game Engine</w:t>
      </w:r>
      <w:r w:rsidR="0088502E">
        <w:t xml:space="preserve"> and Fram</w:t>
      </w:r>
      <w:r w:rsidR="00887CF0">
        <w:t>e</w:t>
      </w:r>
      <w:r w:rsidR="0088502E">
        <w:t>work</w:t>
      </w:r>
      <w:bookmarkEnd w:id="57"/>
    </w:p>
    <w:p w14:paraId="3CD30321" w14:textId="6DC26ECC"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4F36AC" w:rsidRPr="004F36AC">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3FC1F881" w:rsidR="009B757B" w:rsidRDefault="009B757B" w:rsidP="00F03074">
      <w:r>
        <w:t>Direct X 12 is also limited to Windows 10 platforms only. This drastically reduces the target market for any engine, and cou</w:t>
      </w:r>
      <w:r w:rsidR="00D338D0">
        <w:t xml:space="preserve">pled with the complexity of development in Direct X 12, </w:t>
      </w:r>
      <w:r w:rsidR="00F5391B">
        <w:t>it does not make for a suitable choice of framework for Prio Engine</w:t>
      </w:r>
      <w:r>
        <w:t xml:space="preserv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8" w:name="_Toc480329150"/>
      <w:r>
        <w:t xml:space="preserve">Creating a </w:t>
      </w:r>
      <w:r w:rsidR="00A74951">
        <w:t>Game Engine</w:t>
      </w:r>
      <w:bookmarkEnd w:id="58"/>
    </w:p>
    <w:p w14:paraId="40341C52" w14:textId="77777777" w:rsidR="00090D18" w:rsidRPr="00A05207" w:rsidRDefault="00090D18" w:rsidP="00090D18">
      <w:bookmarkStart w:id="59"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w:t>
      </w:r>
      <w:r>
        <w:lastRenderedPageBreak/>
        <w:t xml:space="preserve">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60" w:name="_Toc480329151"/>
      <w:r>
        <w:t>Potential Solutions</w:t>
      </w:r>
      <w:bookmarkEnd w:id="59"/>
      <w:bookmarkEnd w:id="60"/>
    </w:p>
    <w:p w14:paraId="0D7518EA" w14:textId="77777777" w:rsidR="00AF1CBC" w:rsidRPr="00AF1CBC" w:rsidRDefault="00AF1CBC" w:rsidP="00AF1CBC">
      <w:pPr>
        <w:pStyle w:val="Heading3"/>
      </w:pPr>
      <w:bookmarkStart w:id="61" w:name="_Toc480329152"/>
      <w:r>
        <w:t>Implementation of a Class Hierarchy Based Engine</w:t>
      </w:r>
      <w:bookmarkEnd w:id="61"/>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5pt;height:333.75pt" o:ole="">
            <v:imagedata r:id="rId19" o:title=""/>
          </v:shape>
          <o:OLEObject Type="Embed" ProgID="Visio.Drawing.15" ShapeID="_x0000_i1027" DrawAspect="Content" ObjectID="_1554071463" r:id="rId20"/>
        </w:object>
      </w:r>
    </w:p>
    <w:p w14:paraId="7D30FE9D" w14:textId="6AE11B57" w:rsidR="00F44ABD" w:rsidRDefault="00700E20" w:rsidP="00700E20">
      <w:pPr>
        <w:pStyle w:val="Caption"/>
      </w:pPr>
      <w:bookmarkStart w:id="62" w:name="_Toc480329240"/>
      <w:r>
        <w:t xml:space="preserve">Figure </w:t>
      </w:r>
      <w:r w:rsidR="002D5E5C">
        <w:fldChar w:fldCharType="begin"/>
      </w:r>
      <w:r w:rsidR="002D5E5C">
        <w:instrText xml:space="preserve"> STYLEREF 1 \s </w:instrText>
      </w:r>
      <w:r w:rsidR="002D5E5C">
        <w:fldChar w:fldCharType="separate"/>
      </w:r>
      <w:r w:rsidR="002D5E5C">
        <w:rPr>
          <w:noProof/>
        </w:rPr>
        <w:t>3</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1</w:t>
      </w:r>
      <w:r w:rsidR="002D5E5C">
        <w:fldChar w:fldCharType="end"/>
      </w:r>
      <w:r w:rsidR="004F3230">
        <w:t xml:space="preserve"> Overview of Prio Engine Class Diagram</w:t>
      </w:r>
      <w:bookmarkEnd w:id="62"/>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 xml:space="preserve">demonstrates that we could use it as a static library </w:t>
      </w:r>
      <w:r w:rsidR="00165368">
        <w:lastRenderedPageBreak/>
        <w:t>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bookmarkStart w:id="63" w:name="_Toc480329153"/>
      <w:r>
        <w:t>Procedural Generation</w:t>
      </w:r>
      <w:bookmarkEnd w:id="63"/>
    </w:p>
    <w:p w14:paraId="6A7D99DB" w14:textId="6817B7A1"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4F36AC" w:rsidRPr="004F36AC">
            <w:rPr>
              <w:noProof/>
            </w:rPr>
            <w:t>(Horn, et al., 2014)</w:t>
          </w:r>
          <w:r>
            <w:fldChar w:fldCharType="end"/>
          </w:r>
        </w:sdtContent>
      </w:sdt>
      <w:r>
        <w:t xml:space="preserve"> and therefore careful planning of how the content will be generated is incredibly important. </w:t>
      </w:r>
    </w:p>
    <w:p w14:paraId="1E22D5D6" w14:textId="7FAB359D" w:rsidR="00480E2B" w:rsidRDefault="00480E2B" w:rsidP="00294BB9">
      <w:r>
        <w:t xml:space="preserve">Perlin </w:t>
      </w:r>
      <w:r w:rsidR="00B66A2E">
        <w:t>n</w:t>
      </w:r>
      <w:r>
        <w:t>oise is a very popular choice of noise used for height maps</w:t>
      </w:r>
      <w:r w:rsidR="00D338D0">
        <w:t xml:space="preserve">. </w:t>
      </w:r>
      <w:r w:rsidR="00F020E5">
        <w:t xml:space="preserve">Since Ken Perlin’s release of his improved Perlin noise algorithm, there has been a boost in popularity for use of the algorithm with procedural generation of terrain. The new and improved algorithm improved the smoothness </w:t>
      </w:r>
      <w:r w:rsidR="005804B6">
        <w:t>in the transition between noise values and enabled noise to be generated in three dimensions rather than being limited to two</w:t>
      </w:r>
      <w:r w:rsidR="00D338D0">
        <w:t xml:space="preserve">. </w:t>
      </w:r>
      <w:r w:rsidR="00E33A61">
        <w:t xml:space="preserve">By creating a custom </w:t>
      </w:r>
      <w:r w:rsidR="007221E5">
        <w:t>Perlin</w:t>
      </w:r>
      <w:r w:rsidR="00E33A61">
        <w:t xml:space="preserve"> noise implementation, </w:t>
      </w:r>
      <w:r w:rsidR="001749C4">
        <w:t>it is</w:t>
      </w:r>
      <w:r w:rsidR="00E33A61">
        <w:t xml:space="preserve"> ensure</w:t>
      </w:r>
      <w:r w:rsidR="001749C4">
        <w:t>d</w:t>
      </w:r>
      <w:r w:rsidR="00E33A61">
        <w:t xml:space="preserve"> that </w:t>
      </w:r>
      <w:r w:rsidR="009D1AF7">
        <w:t>the values</w:t>
      </w:r>
      <w:r w:rsidR="00E33A61">
        <w:t xml:space="preserve"> generated </w:t>
      </w:r>
      <w:r w:rsidR="009D1AF7">
        <w:t>are</w:t>
      </w:r>
      <w:r w:rsidR="00E33A61">
        <w:t xml:space="preserve"> formatted correctly, and can be manipulated according to parameters which the user can define. </w:t>
      </w:r>
    </w:p>
    <w:p w14:paraId="70ACD398" w14:textId="7354B023"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w:t>
      </w:r>
      <w:r w:rsidR="009D1AF7">
        <w:t xml:space="preserve">operties into account, this analysis enables the procedural generation algorithm to determine whether or not entities such as trees, foliage or plants should be located on this tile. </w:t>
      </w:r>
    </w:p>
    <w:p w14:paraId="0C68325A" w14:textId="77777777" w:rsidR="00DD2816" w:rsidRDefault="00DD2816" w:rsidP="00E11FFC">
      <w:pPr>
        <w:pStyle w:val="Heading2"/>
      </w:pPr>
      <w:bookmarkStart w:id="64" w:name="_Toc340849806"/>
      <w:bookmarkStart w:id="65" w:name="_Toc480329154"/>
      <w:r>
        <w:t>Tools and Techniques</w:t>
      </w:r>
      <w:bookmarkEnd w:id="64"/>
      <w:bookmarkEnd w:id="65"/>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lastRenderedPageBreak/>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0.75pt;height:158.25pt" o:ole="">
            <v:imagedata r:id="rId21" o:title=""/>
          </v:shape>
          <o:OLEObject Type="Embed" ProgID="Visio.Drawing.15" ShapeID="_x0000_i1028" DrawAspect="Content" ObjectID="_1554071464" r:id="rId22"/>
        </w:object>
      </w:r>
    </w:p>
    <w:p w14:paraId="64C55E75" w14:textId="47697561" w:rsidR="006D2297" w:rsidRDefault="00F27E81" w:rsidP="00F27E81">
      <w:pPr>
        <w:pStyle w:val="Caption"/>
      </w:pPr>
      <w:bookmarkStart w:id="66" w:name="_Toc480329241"/>
      <w:r>
        <w:t xml:space="preserve">Figure </w:t>
      </w:r>
      <w:r w:rsidR="002D5E5C">
        <w:fldChar w:fldCharType="begin"/>
      </w:r>
      <w:r w:rsidR="002D5E5C">
        <w:instrText xml:space="preserve"> STYLEREF 1 \s </w:instrText>
      </w:r>
      <w:r w:rsidR="002D5E5C">
        <w:fldChar w:fldCharType="separate"/>
      </w:r>
      <w:r w:rsidR="002D5E5C">
        <w:rPr>
          <w:noProof/>
        </w:rPr>
        <w:t>3</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2</w:t>
      </w:r>
      <w:r w:rsidR="002D5E5C">
        <w:fldChar w:fldCharType="end"/>
      </w:r>
      <w:r>
        <w:t xml:space="preserve"> Artist Away Use Case Diagram</w:t>
      </w:r>
      <w:bookmarkEnd w:id="66"/>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pt;height:245.25pt" o:ole="">
            <v:imagedata r:id="rId23" o:title=""/>
          </v:shape>
          <o:OLEObject Type="Embed" ProgID="Visio.Drawing.15" ShapeID="_x0000_i1029" DrawAspect="Content" ObjectID="_1554071465" r:id="rId24"/>
        </w:object>
      </w:r>
    </w:p>
    <w:p w14:paraId="5B5B968B" w14:textId="45229015" w:rsidR="007D45DB" w:rsidRDefault="00F27E81" w:rsidP="00F27E81">
      <w:pPr>
        <w:pStyle w:val="Caption"/>
      </w:pPr>
      <w:bookmarkStart w:id="67" w:name="_Toc480329242"/>
      <w:r>
        <w:t xml:space="preserve">Figure </w:t>
      </w:r>
      <w:r w:rsidR="002D5E5C">
        <w:fldChar w:fldCharType="begin"/>
      </w:r>
      <w:r w:rsidR="002D5E5C">
        <w:instrText xml:space="preserve"> STYLEREF 1 \s </w:instrText>
      </w:r>
      <w:r w:rsidR="002D5E5C">
        <w:fldChar w:fldCharType="separate"/>
      </w:r>
      <w:r w:rsidR="002D5E5C">
        <w:rPr>
          <w:noProof/>
        </w:rPr>
        <w:t>3</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3</w:t>
      </w:r>
      <w:r w:rsidR="002D5E5C">
        <w:fldChar w:fldCharType="end"/>
      </w:r>
      <w:r>
        <w:t xml:space="preserve"> Model Class Diagram Within Prio Engine</w:t>
      </w:r>
      <w:bookmarkEnd w:id="67"/>
    </w:p>
    <w:p w14:paraId="63AB3E04" w14:textId="77777777" w:rsidR="00BE7A6E" w:rsidRPr="00725C28" w:rsidRDefault="00BE7A6E" w:rsidP="00725C28"/>
    <w:p w14:paraId="3B771265" w14:textId="77777777" w:rsidR="00DD2816" w:rsidRDefault="00DD2816" w:rsidP="00E11FFC">
      <w:pPr>
        <w:pStyle w:val="Heading2"/>
      </w:pPr>
      <w:bookmarkStart w:id="68" w:name="_Toc340849807"/>
      <w:bookmarkStart w:id="69" w:name="_Toc480329155"/>
      <w:r>
        <w:lastRenderedPageBreak/>
        <w:t>Legal and Ethical Issues</w:t>
      </w:r>
      <w:bookmarkEnd w:id="68"/>
      <w:bookmarkEnd w:id="69"/>
    </w:p>
    <w:p w14:paraId="62097898" w14:textId="77777777" w:rsidR="003C7CB4" w:rsidRDefault="007A6946" w:rsidP="003C7CB4">
      <w:pPr>
        <w:pStyle w:val="Heading3"/>
      </w:pPr>
      <w:bookmarkStart w:id="70" w:name="_Toc480329156"/>
      <w:bookmarkEnd w:id="46"/>
      <w:bookmarkEnd w:id="47"/>
      <w:bookmarkEnd w:id="48"/>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70"/>
    </w:p>
    <w:p w14:paraId="20643923" w14:textId="50C8FF68"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4F36AC" w:rsidRPr="004F36AC">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 xml:space="preserve">Given independent games companies are typically not renowned for being particularly wealthy, and are renowned for shutting down due to a lack of funds before games are released, it seems </w:t>
      </w:r>
      <w:r w:rsidR="00A85243">
        <w:t>il</w:t>
      </w:r>
      <w:r w:rsidR="00897BDC">
        <w:t>logical for smaller companies to risk hiring an artist to design levels, when a stable option of procedural generation can be used to complete the same process</w:t>
      </w:r>
      <w:r w:rsidR="00A85243">
        <w:t xml:space="preserve"> at no extra cost.</w:t>
      </w:r>
    </w:p>
    <w:p w14:paraId="3FF0A5FE" w14:textId="5F591B62" w:rsidR="00623F88" w:rsidRDefault="00E577A4" w:rsidP="0084231C">
      <w:pPr>
        <w:pStyle w:val="Heading3"/>
      </w:pPr>
      <w:bookmarkStart w:id="71" w:name="_Toc480329157"/>
      <w:r>
        <w:t xml:space="preserve">Automation </w:t>
      </w:r>
      <w:r w:rsidR="00015005">
        <w:t>in</w:t>
      </w:r>
      <w:r w:rsidR="000338FD">
        <w:t xml:space="preserve"> Industry</w:t>
      </w:r>
      <w:bookmarkEnd w:id="71"/>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w:t>
      </w:r>
      <w:r w:rsidR="00F57529">
        <w:lastRenderedPageBreak/>
        <w:t xml:space="preserve">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72" w:name="_Toc480329158"/>
      <w:r>
        <w:t>Legal Use of Third Party Tools and Resources</w:t>
      </w:r>
      <w:bookmarkEnd w:id="72"/>
    </w:p>
    <w:p w14:paraId="53A40ECC" w14:textId="77777777"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43CB0C0" w:rsidR="00F44D43" w:rsidRPr="002D4EB0" w:rsidRDefault="00B137F6" w:rsidP="001C4874">
      <w:r>
        <w:t>T</w:t>
      </w:r>
      <w:r w:rsidR="002C2892">
        <w:t xml:space="preserve">o ensure there were no legal issues Prio Engine has exclusively used free to </w:t>
      </w:r>
      <w:r>
        <w:t>use and royalty free resources including textures and 3D models.</w:t>
      </w:r>
    </w:p>
    <w:p w14:paraId="2957096F" w14:textId="77777777" w:rsidR="00623F88" w:rsidRDefault="001F3E13" w:rsidP="00E11FFC">
      <w:pPr>
        <w:pStyle w:val="Heading2"/>
      </w:pPr>
      <w:bookmarkStart w:id="73" w:name="_Toc480329159"/>
      <w:r>
        <w:t>Potential Technical Issues</w:t>
      </w:r>
      <w:bookmarkEnd w:id="73"/>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74" w:name="_Toc480329160"/>
      <w:r>
        <w:t>Algorithms</w:t>
      </w:r>
      <w:bookmarkEnd w:id="74"/>
    </w:p>
    <w:p w14:paraId="0FA41F5E" w14:textId="11DF41C9"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4F36AC" w:rsidRPr="004F36AC">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in 2001 Ken Perlin presented his improved version of Perlin Noise</w:t>
      </w:r>
      <w:r w:rsidR="00AA7BD9">
        <w:t xml:space="preserv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4F36AC" w:rsidRPr="004F36AC">
            <w:rPr>
              <w:noProof/>
            </w:rPr>
            <w:t>(Perlin, 2002)</w:t>
          </w:r>
          <w:r w:rsidR="00C55364">
            <w:fldChar w:fldCharType="end"/>
          </w:r>
        </w:sdtContent>
      </w:sdt>
      <w:r w:rsidR="00C55364">
        <w:t xml:space="preserve"> </w:t>
      </w:r>
      <w:r w:rsidR="000F3AE0">
        <w:t xml:space="preserve">the new </w:t>
      </w:r>
      <w:r w:rsidR="00DF07FB">
        <w:t xml:space="preserve">improved </w:t>
      </w:r>
      <w:r w:rsidR="007221E5">
        <w:t>Perlin</w:t>
      </w:r>
      <w:r w:rsidR="00DF07FB">
        <w:t xml:space="preserve"> n</w:t>
      </w:r>
      <w:r w:rsidR="003F186F">
        <w:t xml:space="preserve">oise </w:t>
      </w:r>
      <w:r w:rsidR="000F3AE0">
        <w:t xml:space="preserve">algorithm </w:t>
      </w:r>
      <w:r w:rsidR="00822C1B">
        <w:t>is quicker</w:t>
      </w:r>
      <w:r w:rsidR="003F186F">
        <w:t xml:space="preserve"> to generate </w:t>
      </w:r>
      <w:r w:rsidR="003F186F">
        <w:lastRenderedPageBreak/>
        <w:t xml:space="preserve">than </w:t>
      </w:r>
      <w:r w:rsidR="00DF07FB">
        <w:t>the previous algorithm</w:t>
      </w:r>
      <w:r w:rsidR="003F186F">
        <w:t>,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0F3AE0">
        <w:t xml:space="preserve">Improved </w:t>
      </w:r>
      <w:r w:rsidR="007221E5">
        <w:t>Perlin</w:t>
      </w:r>
      <w:r w:rsidR="003046AD">
        <w:t xml:space="preserve"> </w:t>
      </w:r>
      <w:r w:rsidR="000F3AE0">
        <w:t>n</w:t>
      </w:r>
      <w:r w:rsidR="003046AD">
        <w:t xml:space="preserve">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75" w:name="_Toc480329161"/>
      <w:r>
        <w:t>Summary</w:t>
      </w:r>
      <w:bookmarkEnd w:id="75"/>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6" w:name="_Toc340849812"/>
      <w:bookmarkStart w:id="77" w:name="_Toc480329162"/>
      <w:r>
        <w:lastRenderedPageBreak/>
        <w:t>Design</w:t>
      </w:r>
      <w:bookmarkEnd w:id="76"/>
      <w:bookmarkEnd w:id="77"/>
    </w:p>
    <w:p w14:paraId="60E03DFD" w14:textId="77777777" w:rsidR="00171270" w:rsidRDefault="009E0D96" w:rsidP="00E11FFC">
      <w:pPr>
        <w:pStyle w:val="Heading2"/>
      </w:pPr>
      <w:bookmarkStart w:id="78" w:name="_Toc480329163"/>
      <w:r>
        <w:t>Introduction</w:t>
      </w:r>
      <w:bookmarkEnd w:id="78"/>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9" w:name="_Toc340849814"/>
      <w:bookmarkStart w:id="80" w:name="_Ref475757666"/>
      <w:bookmarkStart w:id="81" w:name="_Ref475757687"/>
      <w:bookmarkStart w:id="82" w:name="_Ref475757694"/>
      <w:bookmarkStart w:id="83" w:name="_Toc480329164"/>
      <w:r>
        <w:t>System Design</w:t>
      </w:r>
      <w:bookmarkEnd w:id="79"/>
      <w:bookmarkEnd w:id="80"/>
      <w:bookmarkEnd w:id="81"/>
      <w:bookmarkEnd w:id="82"/>
      <w:bookmarkEnd w:id="83"/>
    </w:p>
    <w:p w14:paraId="2E0FF07A" w14:textId="77777777" w:rsidR="00C91D84" w:rsidRPr="00C91D84" w:rsidRDefault="00C91D84" w:rsidP="00C91D84">
      <w:pPr>
        <w:pStyle w:val="Heading3"/>
      </w:pPr>
      <w:bookmarkStart w:id="84" w:name="_Toc480329165"/>
      <w:r>
        <w:t>Game Engine</w:t>
      </w:r>
      <w:r w:rsidR="00316655">
        <w:t xml:space="preserve"> Design</w:t>
      </w:r>
      <w:bookmarkEnd w:id="84"/>
    </w:p>
    <w:p w14:paraId="34894220" w14:textId="0C5600EC" w:rsidR="00F260DE" w:rsidRDefault="00823DC5" w:rsidP="00F260DE">
      <w:sdt>
        <w:sdtPr>
          <w:id w:val="-641194613"/>
          <w:citation/>
        </w:sdtPr>
        <w:sdtContent>
          <w:r w:rsidR="00EF487F">
            <w:fldChar w:fldCharType="begin"/>
          </w:r>
          <w:r w:rsidR="00F60B28">
            <w:instrText xml:space="preserve">CITATION Gre121 \p 11-12 \l 2057 </w:instrText>
          </w:r>
          <w:r w:rsidR="00EF487F">
            <w:fldChar w:fldCharType="separate"/>
          </w:r>
          <w:r w:rsidR="004F36AC" w:rsidRPr="004F36AC">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6765B020"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4F36AC" w:rsidRPr="004F36AC">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85" w:name="_Toc480329166"/>
      <w:r>
        <w:lastRenderedPageBreak/>
        <w:t>Procedural Generation</w:t>
      </w:r>
      <w:bookmarkEnd w:id="85"/>
    </w:p>
    <w:p w14:paraId="6BAAD834" w14:textId="77777777" w:rsidR="0040754F" w:rsidRDefault="0040754F" w:rsidP="00E11FFC">
      <w:pPr>
        <w:pStyle w:val="Heading2"/>
      </w:pPr>
      <w:bookmarkStart w:id="86" w:name="_Toc340849815"/>
      <w:bookmarkStart w:id="87" w:name="_Toc480329167"/>
      <w:r>
        <w:t>User Interface Design</w:t>
      </w:r>
      <w:bookmarkEnd w:id="86"/>
      <w:bookmarkEnd w:id="87"/>
    </w:p>
    <w:p w14:paraId="143532FD" w14:textId="6DC368CA"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4F36AC" w:rsidRPr="004F36AC">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8" w:name="_Toc480329168"/>
      <w:r>
        <w:t>Prio Engine</w:t>
      </w:r>
      <w:bookmarkEnd w:id="88"/>
    </w:p>
    <w:p w14:paraId="6FF40439" w14:textId="1044B6D4" w:rsidR="004C3EEE" w:rsidRDefault="00111C5E" w:rsidP="00111C5E">
      <w:r>
        <w:t>Prio Engine is a code driven engine, and does not make use of scenes, demonstrated in larger engines such as Unity and Unreal Engine 4. The user interface for Prio Engine is designed for developers and not end users,</w:t>
      </w:r>
      <w:r w:rsidR="0095414D">
        <w:t xml:space="preserve"> as</w:t>
      </w:r>
      <w:r>
        <w:t xml:space="preserve"> </w:t>
      </w:r>
      <w:r w:rsidR="0095414D">
        <w:t xml:space="preserve">the engine is </w:t>
      </w:r>
      <w:r w:rsidR="00360E3F">
        <w:t>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9" w:name="_Toc480329169"/>
      <w:r>
        <w:t>Artist Away</w:t>
      </w:r>
      <w:bookmarkEnd w:id="89"/>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90" w:name="_Toc340849816"/>
      <w:bookmarkStart w:id="91" w:name="_Toc480329170"/>
      <w:r>
        <w:t>Summary</w:t>
      </w:r>
      <w:bookmarkEnd w:id="90"/>
      <w:bookmarkEnd w:id="91"/>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92" w:name="_Toc340849817"/>
      <w:bookmarkStart w:id="93" w:name="_Toc480329171"/>
      <w:r>
        <w:lastRenderedPageBreak/>
        <w:t>Prio Engine</w:t>
      </w:r>
      <w:bookmarkEnd w:id="93"/>
    </w:p>
    <w:p w14:paraId="12B34AB4" w14:textId="4A99E7E4" w:rsidR="0050253B" w:rsidRDefault="0050253B" w:rsidP="0050253B">
      <w:pPr>
        <w:pStyle w:val="Heading2"/>
      </w:pPr>
      <w:bookmarkStart w:id="94" w:name="_Toc480329172"/>
      <w:r>
        <w:t>Introduction</w:t>
      </w:r>
      <w:bookmarkEnd w:id="94"/>
    </w:p>
    <w:p w14:paraId="213767F6" w14:textId="3F6C794C" w:rsidR="000E109F" w:rsidRDefault="000E109F" w:rsidP="000E109F">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bookmarkStart w:id="95" w:name="_Toc480329173"/>
      <w:r>
        <w:t>T</w:t>
      </w:r>
      <w:r w:rsidR="007F29DE">
        <w:t>iming</w:t>
      </w:r>
      <w:bookmarkEnd w:id="95"/>
    </w:p>
    <w:p w14:paraId="518EB490" w14:textId="6AF562D8"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4F36AC" w:rsidRPr="004F36AC">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6" w:name="_Toc480329174"/>
      <w:r>
        <w:t>Layout</w:t>
      </w:r>
      <w:bookmarkEnd w:id="96"/>
    </w:p>
    <w:p w14:paraId="71A54195" w14:textId="0EF1E49A" w:rsidR="00D7333D" w:rsidRDefault="00420F76" w:rsidP="00D7333D">
      <w:pPr>
        <w:pStyle w:val="Heading3"/>
      </w:pPr>
      <w:bookmarkStart w:id="97" w:name="_Toc480329175"/>
      <w:r>
        <w:t>Build Structure</w:t>
      </w:r>
      <w:bookmarkEnd w:id="97"/>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8" w:name="_Toc480329176"/>
      <w:r>
        <w:t>Usage</w:t>
      </w:r>
      <w:bookmarkEnd w:id="98"/>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25pt" o:ole="">
            <v:imagedata r:id="rId25" o:title=""/>
          </v:shape>
          <o:OLEObject Type="Embed" ProgID="Visio.Drawing.15" ShapeID="_x0000_i1030" DrawAspect="Content" ObjectID="_1554071466" r:id="rId26"/>
        </w:object>
      </w:r>
    </w:p>
    <w:p w14:paraId="77144AD5" w14:textId="5E1DA9DB" w:rsidR="00555C4D" w:rsidRDefault="00757AE0" w:rsidP="00757AE0">
      <w:pPr>
        <w:pStyle w:val="Caption"/>
      </w:pPr>
      <w:bookmarkStart w:id="99" w:name="_Ref478928580"/>
      <w:bookmarkStart w:id="100" w:name="_Toc480329243"/>
      <w:r>
        <w:t xml:space="preserve">Figure </w:t>
      </w:r>
      <w:r w:rsidR="002D5E5C">
        <w:fldChar w:fldCharType="begin"/>
      </w:r>
      <w:r w:rsidR="002D5E5C">
        <w:instrText xml:space="preserve"> STYLEREF 1 \s </w:instrText>
      </w:r>
      <w:r w:rsidR="002D5E5C">
        <w:fldChar w:fldCharType="separate"/>
      </w:r>
      <w:r w:rsidR="002D5E5C">
        <w:rPr>
          <w:noProof/>
        </w:rPr>
        <w:t>5</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1</w:t>
      </w:r>
      <w:r w:rsidR="002D5E5C">
        <w:fldChar w:fldCharType="end"/>
      </w:r>
      <w:r>
        <w:t xml:space="preserve"> Engine Class </w:t>
      </w:r>
      <w:bookmarkEnd w:id="99"/>
      <w:r w:rsidR="00BD78CD">
        <w:t>Properties</w:t>
      </w:r>
      <w:bookmarkEnd w:id="100"/>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101" w:name="_Toc480329177"/>
      <w:r>
        <w:lastRenderedPageBreak/>
        <w:t xml:space="preserve">Debugging </w:t>
      </w:r>
      <w:r w:rsidR="0064084E">
        <w:t>Tools</w:t>
      </w:r>
      <w:bookmarkEnd w:id="101"/>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083DDD28" w14:textId="0F7AC6AE" w:rsidR="00A26D59" w:rsidRPr="00A26D59" w:rsidRDefault="00E739E6" w:rsidP="00A26D59">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102" w:name="_Toc480329178"/>
      <w:r>
        <w:t>Framework</w:t>
      </w:r>
      <w:r w:rsidR="001603FF">
        <w:t xml:space="preserve"> and Libraries</w:t>
      </w:r>
      <w:bookmarkEnd w:id="102"/>
    </w:p>
    <w:p w14:paraId="2ABBF542" w14:textId="3CDC1086"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103" w:name="_Toc480329179"/>
      <w:r>
        <w:t>Choice of Framework</w:t>
      </w:r>
      <w:bookmarkEnd w:id="103"/>
    </w:p>
    <w:p w14:paraId="5AF860EC" w14:textId="7C814041"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58AFF8B" w14:textId="6E4AE4BB" w:rsidR="00B8618B" w:rsidRDefault="00B8618B" w:rsidP="00842607">
      <w:r>
        <w:t>Prio Engine has been written in C++ which supports Direct 3D, and is widely considered a fast yet high level language commonly used for games development.</w:t>
      </w:r>
    </w:p>
    <w:p w14:paraId="0A13F94E" w14:textId="5A1E4788" w:rsidR="00E71516" w:rsidRDefault="00E71516" w:rsidP="00E71516">
      <w:pPr>
        <w:pStyle w:val="Heading3"/>
      </w:pPr>
      <w:bookmarkStart w:id="104" w:name="_Toc480329180"/>
      <w:r>
        <w:t>AntTweakBar</w:t>
      </w:r>
      <w:bookmarkEnd w:id="104"/>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105" w:name="_Toc480329181"/>
      <w:r>
        <w:t>ASSIMP</w:t>
      </w:r>
      <w:bookmarkEnd w:id="105"/>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bookmarkStart w:id="106" w:name="_Toc480329182"/>
      <w:r>
        <w:t>SFML</w:t>
      </w:r>
      <w:bookmarkEnd w:id="106"/>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4D41E788" w14:textId="26AED191" w:rsidR="009F153C" w:rsidRDefault="009F153C" w:rsidP="006E09EC">
      <w:pPr>
        <w:pStyle w:val="Heading2"/>
      </w:pPr>
      <w:bookmarkStart w:id="107" w:name="_Toc480329183"/>
      <w:r>
        <w:lastRenderedPageBreak/>
        <w:t>Cameras</w:t>
      </w:r>
      <w:bookmarkEnd w:id="107"/>
    </w:p>
    <w:p w14:paraId="1BAA5D07" w14:textId="063E4732" w:rsidR="009F153C" w:rsidRDefault="009F153C" w:rsidP="009F153C">
      <w:r>
        <w:t xml:space="preserve">For the world to be viewed through the viewport, every game requires a camera. Cameras can be projected through different methods, orthographic or perspective. Orthographic </w:t>
      </w:r>
      <w:r w:rsidR="00B769AE">
        <w:t xml:space="preserve">provides a top down view camera which can be easily zoomed in and out on </w:t>
      </w:r>
      <w:r w:rsidR="00D545C3">
        <w:t>an</w:t>
      </w:r>
      <w:r w:rsidR="00B769AE">
        <w:t xml:space="preserve"> </w:t>
      </w:r>
      <w:r w:rsidR="0059773E">
        <w:t>area</w:t>
      </w:r>
      <w:r w:rsidR="00B769AE">
        <w:t>, this style of camera is particularly useful for real time strategy games which require an overhead view of areas on the map.</w:t>
      </w:r>
      <w:r w:rsidR="00D545C3">
        <w:t xml:space="preserve"> However, there is no representation of 3D objects when using an orthographic camera.</w:t>
      </w:r>
      <w:r w:rsidR="00B769AE">
        <w:t xml:space="preserve"> Perspective is a more commonly used camera as it can </w:t>
      </w:r>
      <w:r w:rsidR="00D545C3">
        <w:t xml:space="preserve">represent 3D objects in 2D space, this helps to immerse players in the gameplay experience by providing a more realistic representation of a world. A perspective camera has been chosen for Prio Engine as </w:t>
      </w:r>
      <w:r w:rsidR="00303B89">
        <w:t xml:space="preserve">3D rendering is a key requirement of the engine, as Artist Away focuses on generating a detailed representation of </w:t>
      </w:r>
      <w:r w:rsidR="00D17F28">
        <w:t>three-dimensional</w:t>
      </w:r>
      <w:r w:rsidR="00303B89">
        <w:t xml:space="preserve"> real world terrain, this could not be visualised with the same level of detail from an orthographic view. </w:t>
      </w:r>
    </w:p>
    <w:p w14:paraId="137655C6" w14:textId="1685323C" w:rsidR="00D17F28" w:rsidRDefault="005B6C92" w:rsidP="00D17F28">
      <w:pPr>
        <w:pStyle w:val="Heading3"/>
      </w:pPr>
      <w:bookmarkStart w:id="108" w:name="_Ref480282553"/>
      <w:bookmarkStart w:id="109" w:name="_Toc480329184"/>
      <w:r>
        <w:t>Displaying 3D Models In 2D Space</w:t>
      </w:r>
      <w:bookmarkEnd w:id="108"/>
      <w:bookmarkEnd w:id="109"/>
    </w:p>
    <w:p w14:paraId="3D87BF39" w14:textId="77777777" w:rsidR="008361FE" w:rsidRDefault="00EB5604" w:rsidP="00526A19">
      <w:r>
        <w:t>A viewport is typically a 2D area where a game is displayed, this presents an immediate problem as</w:t>
      </w:r>
      <w:r w:rsidR="00380410">
        <w:t xml:space="preserve"> Prio Engine renders models in 3D space. Before exploring solutions to the problem, we must first recognise that 3 matrices are used for the conversion. </w:t>
      </w:r>
    </w:p>
    <w:p w14:paraId="2203F85E" w14:textId="5F44D491" w:rsidR="008361FE" w:rsidRDefault="00380410" w:rsidP="00526A19">
      <w:r>
        <w:t xml:space="preserve">Each 3D model stores </w:t>
      </w:r>
      <w:r w:rsidR="008361FE">
        <w:t xml:space="preserve">a world matrix which </w:t>
      </w:r>
      <w:r>
        <w:t>describes the position, rotation, and scale of the model within the game world. A perspective camera can also be treated as a model, this enables the camera to be moved and rotated throughout the world, however scale should not be applied to a camera’s world matrix.</w:t>
      </w:r>
    </w:p>
    <w:p w14:paraId="45845CE6" w14:textId="4167971A" w:rsidR="00526A19" w:rsidRDefault="001D631D" w:rsidP="00526A19">
      <w:r>
        <w:t xml:space="preserve">The view matrix is held by the camera and is required to project 3D models in world space to 2D viewport space. </w:t>
      </w:r>
      <w:r w:rsidR="00BB6F8E">
        <w:t>It is simply an inve</w:t>
      </w:r>
      <w:r w:rsidR="008C0CF6">
        <w:t>rse of the camera world matrix which enables vertices viewed through the camera to be displayed in a space relative to the camera, this is commonly known as ‘view space’.</w:t>
      </w:r>
    </w:p>
    <w:p w14:paraId="248A7C9F" w14:textId="733DB058" w:rsidR="008C0CF6" w:rsidRDefault="008C0CF6" w:rsidP="00526A19">
      <w:r>
        <w:t>The projection matrix is required to move the vertices from view space to ‘</w:t>
      </w:r>
      <w:r w:rsidR="00014004">
        <w:t>projection</w:t>
      </w:r>
      <w:r>
        <w:t xml:space="preserve"> space’. </w:t>
      </w:r>
      <w:r w:rsidR="000D3AFB">
        <w:t xml:space="preserve">Moving vertices into </w:t>
      </w:r>
      <w:r w:rsidR="00014004">
        <w:t>projection</w:t>
      </w:r>
      <w:r w:rsidR="000D3AFB">
        <w:t xml:space="preserve"> space is the final step in the transform from 3D world space to 2D viewport space, </w:t>
      </w:r>
      <w:r w:rsidR="00014004">
        <w:t>view space is still 3D space and as a result we are required to transform into projection space which is in 2D space, and enables us to view a scene through a viewport.</w:t>
      </w:r>
      <w:r w:rsidR="00E462FD">
        <w:t xml:space="preserve"> </w:t>
      </w:r>
      <w:commentRangeStart w:id="110"/>
      <w:r w:rsidR="00E462FD">
        <w:fldChar w:fldCharType="begin"/>
      </w:r>
      <w:r w:rsidR="00E462FD">
        <w:instrText xml:space="preserve"> REF _Ref480281506 \h </w:instrText>
      </w:r>
      <w:r w:rsidR="00E462FD">
        <w:fldChar w:fldCharType="separate"/>
      </w:r>
      <w:r w:rsidR="00E462FD">
        <w:t xml:space="preserve">Figure </w:t>
      </w:r>
      <w:r w:rsidR="00E462FD">
        <w:rPr>
          <w:noProof/>
        </w:rPr>
        <w:t>5</w:t>
      </w:r>
      <w:r w:rsidR="00E462FD">
        <w:noBreakHyphen/>
      </w:r>
      <w:r w:rsidR="00E462FD">
        <w:rPr>
          <w:noProof/>
        </w:rPr>
        <w:t>2</w:t>
      </w:r>
      <w:r w:rsidR="00E462FD">
        <w:t xml:space="preserve"> Vertex Projection</w:t>
      </w:r>
      <w:r w:rsidR="00E462FD">
        <w:fldChar w:fldCharType="end"/>
      </w:r>
      <w:r w:rsidR="00E462FD">
        <w:t xml:space="preserve"> demonstrates the process of projecting vertices from world space to view space.</w:t>
      </w:r>
      <w:commentRangeEnd w:id="110"/>
      <w:r w:rsidR="00736206">
        <w:rPr>
          <w:rStyle w:val="CommentReference"/>
        </w:rPr>
        <w:commentReference w:id="110"/>
      </w:r>
    </w:p>
    <w:p w14:paraId="73A1E8DE" w14:textId="77777777" w:rsidR="00E462FD" w:rsidRDefault="00E462FD" w:rsidP="00E462FD">
      <w:pPr>
        <w:pStyle w:val="FigureCentre"/>
      </w:pPr>
      <w:r>
        <w:rPr>
          <w:lang w:val="en-US" w:eastAsia="en-US"/>
        </w:rPr>
        <w:lastRenderedPageBreak/>
        <w:drawing>
          <wp:inline distT="0" distB="0" distL="0" distR="0" wp14:anchorId="7826897C" wp14:editId="730B6566">
            <wp:extent cx="2596147" cy="3286125"/>
            <wp:effectExtent l="0" t="0" r="0" b="0"/>
            <wp:docPr id="18434" name="Picture 6" descr="Camera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4" name="Picture 6" descr="CameraInternal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21281" cy="3317938"/>
                    </a:xfrm>
                    <a:prstGeom prst="rect">
                      <a:avLst/>
                    </a:prstGeom>
                    <a:noFill/>
                    <a:ln>
                      <a:noFill/>
                    </a:ln>
                    <a:extLst/>
                  </pic:spPr>
                </pic:pic>
              </a:graphicData>
            </a:graphic>
          </wp:inline>
        </w:drawing>
      </w:r>
    </w:p>
    <w:p w14:paraId="2E601320" w14:textId="15D21916" w:rsidR="00E462FD" w:rsidRDefault="00E462FD" w:rsidP="00E462FD">
      <w:pPr>
        <w:pStyle w:val="Caption"/>
      </w:pPr>
      <w:bookmarkStart w:id="111" w:name="_Ref480281506"/>
      <w:bookmarkStart w:id="112" w:name="_Toc480329244"/>
      <w:r>
        <w:t xml:space="preserve">Figure </w:t>
      </w:r>
      <w:r w:rsidR="002D5E5C">
        <w:fldChar w:fldCharType="begin"/>
      </w:r>
      <w:r w:rsidR="002D5E5C">
        <w:instrText xml:space="preserve"> STYLEREF 1 \s </w:instrText>
      </w:r>
      <w:r w:rsidR="002D5E5C">
        <w:fldChar w:fldCharType="separate"/>
      </w:r>
      <w:r w:rsidR="002D5E5C">
        <w:rPr>
          <w:noProof/>
        </w:rPr>
        <w:t>5</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2</w:t>
      </w:r>
      <w:r w:rsidR="002D5E5C">
        <w:fldChar w:fldCharType="end"/>
      </w:r>
      <w:r>
        <w:t xml:space="preserve"> Vertex Projection</w:t>
      </w:r>
      <w:bookmarkEnd w:id="111"/>
      <w:bookmarkEnd w:id="112"/>
    </w:p>
    <w:p w14:paraId="6F4D7D16" w14:textId="24E65A7F" w:rsidR="00FA6CB7" w:rsidRPr="00526A19" w:rsidRDefault="00FA6CB7" w:rsidP="00526A19">
      <w:r>
        <w:t xml:space="preserve">There are </w:t>
      </w:r>
      <w:r w:rsidR="00E462FD">
        <w:t>three</w:t>
      </w:r>
      <w:r>
        <w:t xml:space="preserve"> factors which a camera possesses which</w:t>
      </w:r>
      <w:r w:rsidR="00E462FD">
        <w:t xml:space="preserve"> determine what a camera will be able to view, these</w:t>
      </w:r>
      <w:r>
        <w:t xml:space="preserve"> are named field of view, near clip and far clip distance. Field of view </w:t>
      </w:r>
      <w:r w:rsidR="00E462FD">
        <w:t xml:space="preserve">is the angle found when a triangle is formed between the cameras world position and each vertical side of the viewport. </w:t>
      </w:r>
      <w:r w:rsidR="006C4B8D">
        <w:t xml:space="preserve">Near clip and far clip are two planes which exist, they determine what vertices within the world will be included or omitted from the rendering process, </w:t>
      </w:r>
      <w:r w:rsidR="00E87D1E">
        <w:t>far clip will determine the maximum distance of a vertex which will still be included in the projection process, while near clip determines the minimum distance of a vertex from the camera for it to be included in the projection process.</w:t>
      </w:r>
    </w:p>
    <w:p w14:paraId="54BFEBEA" w14:textId="3A9B29C8" w:rsidR="0050253B" w:rsidRDefault="00387081" w:rsidP="006E09EC">
      <w:pPr>
        <w:pStyle w:val="Heading2"/>
      </w:pPr>
      <w:bookmarkStart w:id="113" w:name="_Toc480329185"/>
      <w:r>
        <w:t>Models</w:t>
      </w:r>
      <w:bookmarkEnd w:id="113"/>
    </w:p>
    <w:p w14:paraId="6D9EA73C" w14:textId="304E86FA" w:rsidR="001F54AF" w:rsidRDefault="001F54AF" w:rsidP="001F54AF">
      <w:r>
        <w:t>3D modelling is a crucial part of modern day games, they play a drastic role in realism within games and help to create a world which is more aesthetically pleasing.</w:t>
      </w:r>
      <w:r w:rsidR="00FE7132">
        <w:t xml:space="preserve"> The projection of models from 3D space to 2D space has been covered in section </w:t>
      </w:r>
      <w:r w:rsidR="00FE7132">
        <w:fldChar w:fldCharType="begin"/>
      </w:r>
      <w:r w:rsidR="00FE7132">
        <w:instrText xml:space="preserve"> REF _Ref480282553 \r \h </w:instrText>
      </w:r>
      <w:r w:rsidR="00FE7132">
        <w:fldChar w:fldCharType="separate"/>
      </w:r>
      <w:r w:rsidR="00FE7132">
        <w:t>5.5.1</w:t>
      </w:r>
      <w:r w:rsidR="00FE7132">
        <w:fldChar w:fldCharType="end"/>
      </w:r>
      <w:r w:rsidR="00FE7132">
        <w:t>, throughout this section the definition, loading and rendering process of 3D models will be covered.</w:t>
      </w:r>
    </w:p>
    <w:p w14:paraId="2DDD344E" w14:textId="7BD54623" w:rsidR="006E09EC" w:rsidRDefault="00235A2E" w:rsidP="006E09EC">
      <w:pPr>
        <w:pStyle w:val="Heading3"/>
      </w:pPr>
      <w:bookmarkStart w:id="114" w:name="_Toc480329186"/>
      <w:r>
        <w:t>Predefined Models</w:t>
      </w:r>
      <w:bookmarkEnd w:id="114"/>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15" w:name="_Toc480329187"/>
      <w:r>
        <w:lastRenderedPageBreak/>
        <w:t>Loading Models</w:t>
      </w:r>
      <w:bookmarkEnd w:id="115"/>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07787799" w:rsidR="007966C8" w:rsidRDefault="007966C8" w:rsidP="00860165">
      <w:r>
        <w:t xml:space="preserve">The texture data which is loaded in through </w:t>
      </w:r>
      <w:r w:rsidR="000B03C1">
        <w:t>ASSIMP</w:t>
      </w:r>
      <w:r>
        <w:t xml:space="preserve"> can involve </w:t>
      </w:r>
      <w:r w:rsidR="00761313">
        <w:t>a variety of maps such as diffuse</w:t>
      </w:r>
      <w:r>
        <w:t>, normal, specular</w:t>
      </w:r>
      <w:r w:rsidR="000B03C1">
        <w:t>,</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16" w:name="_Toc480329188"/>
      <w:r>
        <w:t>Rendering</w:t>
      </w:r>
      <w:r w:rsidR="006E09EC">
        <w:t xml:space="preserve"> Models</w:t>
      </w:r>
      <w:bookmarkEnd w:id="116"/>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17" w:name="_Toc480329189"/>
      <w:r>
        <w:t>Terrain</w:t>
      </w:r>
      <w:bookmarkEnd w:id="117"/>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w:t>
      </w:r>
      <w:r w:rsidR="00C2673C">
        <w:lastRenderedPageBreak/>
        <w:t xml:space="preserve">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18" w:name="_Ref479703233"/>
      <w:r>
        <w:t>Importing Height Maps</w:t>
      </w:r>
      <w:bookmarkEnd w:id="118"/>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65C58397"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w:t>
      </w:r>
      <w:r w:rsidR="009A5A4C">
        <w:t xml:space="preserve">can be calculated </w:t>
      </w:r>
      <w:r w:rsidR="00240941">
        <w:t xml:space="preserve">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divide the terrain into areas. To provide a flexible solution which can adapt to a large variety of different shapes of terrain, 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shader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lastRenderedPageBreak/>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19" w:name="_Ref479524257"/>
      <w:r>
        <w:t>Updating Terrain</w:t>
      </w:r>
      <w:bookmarkEnd w:id="119"/>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20" w:name="_Toc480329190"/>
      <w:r>
        <w:t>Water</w:t>
      </w:r>
      <w:bookmarkEnd w:id="120"/>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w:t>
      </w:r>
      <w:r>
        <w:lastRenderedPageBreak/>
        <w:t xml:space="preserve">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37902FCE"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F271AA">
        <w:fldChar w:fldCharType="begin"/>
      </w:r>
      <w:r w:rsidR="00F271AA">
        <w:instrText xml:space="preserve"> REF _Ref480304114 \h </w:instrText>
      </w:r>
      <w:r w:rsidR="00F271AA">
        <w:fldChar w:fldCharType="separate"/>
      </w:r>
      <w:r w:rsidR="00F271AA">
        <w:t xml:space="preserve">Figure </w:t>
      </w:r>
      <w:r w:rsidR="00F271AA">
        <w:rPr>
          <w:noProof/>
        </w:rPr>
        <w:t>5</w:t>
      </w:r>
      <w:r w:rsidR="00F271AA">
        <w:noBreakHyphen/>
      </w:r>
      <w:r w:rsidR="00F271AA">
        <w:rPr>
          <w:noProof/>
        </w:rPr>
        <w:t>3</w:t>
      </w:r>
      <w:r w:rsidR="00F271AA">
        <w:fldChar w:fldCharType="end"/>
      </w:r>
      <w:r w:rsidR="00F271AA">
        <w:t xml:space="preserve"> </w:t>
      </w:r>
      <w:r w:rsidR="007871FF">
        <w:t xml:space="preserve">demonstrates </w:t>
      </w:r>
      <w:r w:rsidR="0076515D">
        <w:t>how the reflection camera is altered from the properties of the main camera.</w:t>
      </w:r>
    </w:p>
    <w:p w14:paraId="73A9A29F" w14:textId="77777777" w:rsidR="00375718" w:rsidRDefault="0037656D" w:rsidP="00375718">
      <w:pPr>
        <w:pStyle w:val="FigureCentre"/>
      </w:pPr>
      <w:r>
        <w:object w:dxaOrig="10680" w:dyaOrig="8715" w14:anchorId="1FA5E1CA">
          <v:shape id="_x0000_i1031" type="#_x0000_t75" style="width:365.25pt;height:280.5pt" o:ole="">
            <v:imagedata r:id="rId28" o:title=""/>
          </v:shape>
          <o:OLEObject Type="Embed" ProgID="Visio.Drawing.15" ShapeID="_x0000_i1031" DrawAspect="Content" ObjectID="_1554071467" r:id="rId29"/>
        </w:object>
      </w:r>
    </w:p>
    <w:p w14:paraId="51A5FF41" w14:textId="709FF0B2" w:rsidR="0037656D" w:rsidRPr="0037656D" w:rsidRDefault="00375718" w:rsidP="00375718">
      <w:pPr>
        <w:pStyle w:val="Caption"/>
      </w:pPr>
      <w:bookmarkStart w:id="121" w:name="_Ref480304114"/>
      <w:bookmarkStart w:id="122" w:name="_Toc480329245"/>
      <w:r>
        <w:t xml:space="preserve">Figure </w:t>
      </w:r>
      <w:r w:rsidR="002D5E5C">
        <w:fldChar w:fldCharType="begin"/>
      </w:r>
      <w:r w:rsidR="002D5E5C">
        <w:instrText xml:space="preserve"> STYLEREF 1 \s </w:instrText>
      </w:r>
      <w:r w:rsidR="002D5E5C">
        <w:fldChar w:fldCharType="separate"/>
      </w:r>
      <w:r w:rsidR="002D5E5C">
        <w:rPr>
          <w:noProof/>
        </w:rPr>
        <w:t>5</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3</w:t>
      </w:r>
      <w:r w:rsidR="002D5E5C">
        <w:fldChar w:fldCharType="end"/>
      </w:r>
      <w:r>
        <w:t xml:space="preserve"> Reflection Camera</w:t>
      </w:r>
      <w:bookmarkEnd w:id="121"/>
      <w:bookmarkEnd w:id="122"/>
    </w:p>
    <w:p w14:paraId="4CFF7968" w14:textId="77777777" w:rsidR="00A94A8B" w:rsidRDefault="00417E6D" w:rsidP="0037656D">
      <w:r>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w:t>
      </w:r>
      <w:r w:rsidR="00995B14">
        <w:lastRenderedPageBreak/>
        <w:t>variable is updated every frame to alter where the normals are sampled from, this results in moving waves.</w:t>
      </w:r>
      <w:r w:rsidR="00A94A8B">
        <w:t xml:space="preserve"> </w:t>
      </w:r>
    </w:p>
    <w:p w14:paraId="563F9037" w14:textId="6B00AF7B"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4F36AC" w:rsidRPr="004F36AC">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23" w:name="_Toc480329191"/>
      <w:r>
        <w:t>Foliage</w:t>
      </w:r>
      <w:bookmarkEnd w:id="123"/>
    </w:p>
    <w:p w14:paraId="63BC0D81" w14:textId="452AEBC1"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4F36AC" w:rsidRPr="004F36AC">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1F306BDD" w:rsidR="00EF0504" w:rsidRDefault="00916CFF" w:rsidP="00F742FA">
      <w:r>
        <w:t>The foliage pixel shader makes use of two textures, a diffuse texture, and an alpha map. The diffuse texture</w:t>
      </w:r>
      <w:r w:rsidR="00E3558A">
        <w:t xml:space="preserve"> contains colour data which will be applied to a model</w:t>
      </w:r>
      <w:r w:rsidR="00473607">
        <w:t xml:space="preserve">, while the alpha map indicates which areas of the </w:t>
      </w:r>
      <w:r w:rsidR="00E3558A">
        <w:t xml:space="preserve">diffuse </w:t>
      </w:r>
      <w:r w:rsidR="00473607">
        <w:t xml:space="preserve">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24" w:name="_Ref479542973"/>
      <w:bookmarkStart w:id="125" w:name="_Toc480329192"/>
      <w:r>
        <w:lastRenderedPageBreak/>
        <w:t>Skybox</w:t>
      </w:r>
      <w:bookmarkEnd w:id="124"/>
      <w:bookmarkEnd w:id="125"/>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r>
        <w:t>Rendering Clouds</w:t>
      </w:r>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 xml:space="preserve">pixel shader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bookmarkStart w:id="126" w:name="_Toc480329193"/>
      <w:r w:rsidRPr="006F791C">
        <w:t>Texturing</w:t>
      </w:r>
      <w:bookmarkEnd w:id="126"/>
    </w:p>
    <w:p w14:paraId="52998D17" w14:textId="53ED967A" w:rsidR="006F791C" w:rsidRDefault="006F791C" w:rsidP="006F791C">
      <w:pPr>
        <w:pStyle w:val="Heading4"/>
      </w:pPr>
      <w:bookmarkStart w:id="127" w:name="_Ref479779918"/>
      <w:r>
        <w:t>Tri</w:t>
      </w:r>
      <w:r w:rsidR="006F5602">
        <w:t>-P</w:t>
      </w:r>
      <w:r>
        <w:t>lanar Texture Mapping</w:t>
      </w:r>
      <w:bookmarkEnd w:id="127"/>
    </w:p>
    <w:p w14:paraId="0A7D799A" w14:textId="74C27CB5" w:rsidR="006F791C" w:rsidRDefault="006F791C" w:rsidP="006F791C">
      <w:r>
        <w:t xml:space="preserve">The standard method of texture mapping is to </w:t>
      </w:r>
      <w:r w:rsidR="00822188">
        <w:t xml:space="preserve">sample a texture at dimensional coordinates, this is acceptable when the model matches the resolution of the texture, however upon scaling, textures become distorted and stretched. This is caused by the UV coordinates </w:t>
      </w:r>
      <w:r w:rsidR="00822188">
        <w:lastRenderedPageBreak/>
        <w:t>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764DA9AB" w14:textId="032DCF02" w:rsidR="009E3E45" w:rsidRPr="006F791C" w:rsidRDefault="009E3E45" w:rsidP="006F791C">
      <w:r>
        <w:t>Prio Engine makes use of tri-planar texture mapping upon terrain, as distance between each vertex in terrain is not uniform, tri-planar texture mapping prevents terrain textures from appearing stretched.</w:t>
      </w:r>
    </w:p>
    <w:p w14:paraId="121EAC0E" w14:textId="38B26E3B" w:rsidR="006F791C" w:rsidRDefault="009E3E45" w:rsidP="006F791C">
      <w:pPr>
        <w:pStyle w:val="Heading4"/>
      </w:pPr>
      <w:r>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0F9D69E7" w:rsidR="009E3E45" w:rsidRP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Content>
          <w:r>
            <w:fldChar w:fldCharType="begin"/>
          </w:r>
          <w:r>
            <w:instrText xml:space="preserve"> CITATION Cra93 \l 2057 </w:instrText>
          </w:r>
          <w:r>
            <w:fldChar w:fldCharType="separate"/>
          </w:r>
          <w:r w:rsidR="004F36AC" w:rsidRPr="004F36AC">
            <w:rPr>
              <w:noProof/>
            </w:rPr>
            <w:t>(Crawfis &amp; Max, 1993)</w:t>
          </w:r>
          <w:r>
            <w:fldChar w:fldCharType="end"/>
          </w:r>
        </w:sdtContent>
      </w:sdt>
      <w:r w:rsidR="00500C50">
        <w:t>.</w:t>
      </w:r>
    </w:p>
    <w:p w14:paraId="272FAD60" w14:textId="0EF93CC3" w:rsidR="007319A1" w:rsidRDefault="007319A1" w:rsidP="007319A1">
      <w:pPr>
        <w:pStyle w:val="Heading3"/>
      </w:pPr>
      <w:bookmarkStart w:id="128" w:name="_Toc480329194"/>
      <w:r>
        <w:t>Optimisations</w:t>
      </w:r>
      <w:bookmarkEnd w:id="128"/>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29" w:name="_Ref479542200"/>
      <w:r>
        <w:lastRenderedPageBreak/>
        <w:t>Instancing</w:t>
      </w:r>
      <w:bookmarkEnd w:id="129"/>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bookmarkStart w:id="130" w:name="_Toc480329195"/>
      <w:r>
        <w:t>Rendering Techniques</w:t>
      </w:r>
      <w:bookmarkEnd w:id="130"/>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bookmarkStart w:id="131" w:name="_Toc480329196"/>
      <w:r>
        <w:t>Lighting</w:t>
      </w:r>
      <w:bookmarkEnd w:id="131"/>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32" w:name="_Ref479541663"/>
      <w:bookmarkStart w:id="133" w:name="_Toc480329197"/>
      <w:r>
        <w:t>Blending</w:t>
      </w:r>
      <w:bookmarkEnd w:id="132"/>
      <w:bookmarkEnd w:id="133"/>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val="en-US" w:eastAsia="en-US"/>
        </w:rPr>
        <w:lastRenderedPageBreak/>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02F975F0" w:rsidR="005E285D" w:rsidRDefault="005E285D" w:rsidP="005E285D">
      <w:pPr>
        <w:pStyle w:val="Caption"/>
      </w:pPr>
      <w:bookmarkStart w:id="134" w:name="_Ref479547391"/>
      <w:bookmarkStart w:id="135" w:name="_Toc480329246"/>
      <w:r>
        <w:t xml:space="preserve">Figure </w:t>
      </w:r>
      <w:r w:rsidR="002D5E5C">
        <w:fldChar w:fldCharType="begin"/>
      </w:r>
      <w:r w:rsidR="002D5E5C">
        <w:instrText xml:space="preserve"> STYLEREF 1 \s </w:instrText>
      </w:r>
      <w:r w:rsidR="002D5E5C">
        <w:fldChar w:fldCharType="separate"/>
      </w:r>
      <w:r w:rsidR="002D5E5C">
        <w:rPr>
          <w:noProof/>
        </w:rPr>
        <w:t>5</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4</w:t>
      </w:r>
      <w:r w:rsidR="002D5E5C">
        <w:fldChar w:fldCharType="end"/>
      </w:r>
      <w:r>
        <w:t xml:space="preserve"> Alpha Testing</w:t>
      </w:r>
      <w:bookmarkEnd w:id="134"/>
      <w:bookmarkEnd w:id="135"/>
    </w:p>
    <w:p w14:paraId="4D72AEAA" w14:textId="10B9DBA9" w:rsidR="0001255A" w:rsidRDefault="008F5A29" w:rsidP="005E285D">
      <w:pPr>
        <w:pStyle w:val="FigureCentre"/>
      </w:pPr>
      <w:r>
        <w:t xml:space="preserve">  </w:t>
      </w:r>
    </w:p>
    <w:p w14:paraId="33BA693F" w14:textId="146099DF" w:rsidR="00E3329F" w:rsidRDefault="00E3329F" w:rsidP="00E3329F">
      <w:r>
        <w:t xml:space="preserve">Alpha blending allows areas of models to appear transparent, and for other models within the scene to be visible through the transparent areas. </w:t>
      </w:r>
      <w:r w:rsidR="00E743C9">
        <w:t>While alpha blending is particularly useful on areas where very</w:t>
      </w:r>
      <w:r w:rsidR="006C2661">
        <w:t xml:space="preserve"> little depth information is stored</w:t>
      </w:r>
      <w:r w:rsidR="00E743C9">
        <w:t xml:space="preserve">,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val="en-US" w:eastAsia="en-US"/>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1E2BBB0A" w:rsidR="00F436DA" w:rsidRPr="00E3329F" w:rsidRDefault="0041713A" w:rsidP="0041713A">
      <w:pPr>
        <w:pStyle w:val="Caption"/>
      </w:pPr>
      <w:bookmarkStart w:id="136" w:name="_Ref479548797"/>
      <w:bookmarkStart w:id="137" w:name="_Toc480329247"/>
      <w:r>
        <w:t xml:space="preserve">Figure </w:t>
      </w:r>
      <w:r w:rsidR="002D5E5C">
        <w:fldChar w:fldCharType="begin"/>
      </w:r>
      <w:r w:rsidR="002D5E5C">
        <w:instrText xml:space="preserve"> STYLEREF 1 \s </w:instrText>
      </w:r>
      <w:r w:rsidR="002D5E5C">
        <w:fldChar w:fldCharType="separate"/>
      </w:r>
      <w:r w:rsidR="002D5E5C">
        <w:rPr>
          <w:noProof/>
        </w:rPr>
        <w:t>5</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5</w:t>
      </w:r>
      <w:r w:rsidR="002D5E5C">
        <w:fldChar w:fldCharType="end"/>
      </w:r>
      <w:r>
        <w:t xml:space="preserve"> Alpha Blending</w:t>
      </w:r>
      <w:bookmarkEnd w:id="136"/>
      <w:bookmarkEnd w:id="137"/>
    </w:p>
    <w:p w14:paraId="3242FCDA" w14:textId="3763037B" w:rsidR="008C776C" w:rsidRDefault="00E25232" w:rsidP="008C776C">
      <w:pPr>
        <w:pStyle w:val="Heading3"/>
      </w:pPr>
      <w:bookmarkStart w:id="138" w:name="_Toc480329198"/>
      <w:r>
        <w:t>Back Face Culling</w:t>
      </w:r>
      <w:bookmarkEnd w:id="138"/>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39" w:name="_Toc480329199"/>
      <w:r>
        <w:t>UI</w:t>
      </w:r>
      <w:r w:rsidR="00F3718C">
        <w:t xml:space="preserve"> Images</w:t>
      </w:r>
      <w:bookmarkEnd w:id="139"/>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40" w:name="_Toc480329200"/>
      <w:r>
        <w:t>Particle Systems</w:t>
      </w:r>
      <w:bookmarkEnd w:id="140"/>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41" w:name="_Ref479551710"/>
      <w:bookmarkStart w:id="142" w:name="_Toc480329201"/>
      <w:r>
        <w:t>Rain</w:t>
      </w:r>
      <w:bookmarkEnd w:id="141"/>
      <w:bookmarkEnd w:id="142"/>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bookmarkStart w:id="143" w:name="_Toc480329202"/>
      <w:r>
        <w:t>Snow</w:t>
      </w:r>
      <w:bookmarkEnd w:id="143"/>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44" w:name="_Toc480329203"/>
      <w:r>
        <w:t>Summary</w:t>
      </w:r>
      <w:bookmarkEnd w:id="144"/>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45" w:name="_Toc480329204"/>
      <w:r>
        <w:lastRenderedPageBreak/>
        <w:t>Artist Away</w:t>
      </w:r>
      <w:bookmarkEnd w:id="145"/>
    </w:p>
    <w:p w14:paraId="757C4501" w14:textId="6DC208F0" w:rsidR="001602E9" w:rsidRPr="001602E9" w:rsidRDefault="001602E9" w:rsidP="001602E9">
      <w:r>
        <w:t xml:space="preserve">Artist Away is responsible for controlling and generating height maps which are used within Prio </w:t>
      </w:r>
      <w:commentRangeStart w:id="146"/>
      <w:r>
        <w:t>Engine</w:t>
      </w:r>
      <w:commentRangeEnd w:id="146"/>
      <w:r w:rsidR="000014E9">
        <w:rPr>
          <w:rStyle w:val="CommentReference"/>
        </w:rPr>
        <w:commentReference w:id="146"/>
      </w:r>
      <w:r>
        <w:t xml:space="preserve">. </w:t>
      </w:r>
      <w:r w:rsidR="00DB0004">
        <w:t xml:space="preserve">Height maps are required to be manipulated during run time through a variety of parameters used within noise algorithms. Throughout this section, the method of generating height maps used for terrain will be explored, as well as the methodology behind enabling the update process to occur during run time. </w:t>
      </w:r>
    </w:p>
    <w:p w14:paraId="094CB04A" w14:textId="6BFCBE92" w:rsidR="003D344D" w:rsidRDefault="007221E5" w:rsidP="00370EE4">
      <w:pPr>
        <w:pStyle w:val="Heading2"/>
      </w:pPr>
      <w:bookmarkStart w:id="147" w:name="_Ref479699814"/>
      <w:bookmarkStart w:id="148" w:name="_Toc480329205"/>
      <w:r>
        <w:t>Perlin</w:t>
      </w:r>
      <w:r w:rsidR="009320F6">
        <w:t xml:space="preserve"> Noise </w:t>
      </w:r>
      <w:r w:rsidR="003D344D">
        <w:t>Generation</w:t>
      </w:r>
      <w:bookmarkEnd w:id="147"/>
      <w:bookmarkEnd w:id="148"/>
    </w:p>
    <w:p w14:paraId="5A27C85F" w14:textId="7BD28718"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4F36AC" w:rsidRPr="004F36AC">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6DD94C6C"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4F36AC" w:rsidRPr="004F36AC">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 xml:space="preserve">Perlin noise accepts a series of parameters to manipulate noise, these include; amplitude, persistence, frequency and octaves. Amplitude controls how high a noise value can possibly be when it is calculated. Persistence calculates how quickly amplitude will deteriorate. </w:t>
      </w:r>
      <w:r>
        <w:lastRenderedPageBreak/>
        <w:t>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customizing height maps which can be used for both terrain generation and foliage generation.</w:t>
      </w:r>
    </w:p>
    <w:p w14:paraId="29D33055" w14:textId="106793B3" w:rsidR="0002362D" w:rsidRDefault="0002362D" w:rsidP="0002362D">
      <w:pPr>
        <w:pStyle w:val="Heading2"/>
      </w:pPr>
      <w:bookmarkStart w:id="149" w:name="_Toc480329206"/>
      <w:r>
        <w:t>Creating and Exporting Height Maps</w:t>
      </w:r>
      <w:bookmarkEnd w:id="149"/>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HeightMap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50" w:name="_Toc480329207"/>
      <w:r>
        <w:t>User Interface</w:t>
      </w:r>
      <w:bookmarkEnd w:id="150"/>
      <w:r w:rsidR="00A92A6F">
        <w:t xml:space="preserve"> </w:t>
      </w:r>
    </w:p>
    <w:p w14:paraId="715DB17F" w14:textId="2416C214" w:rsidR="00A92A6F" w:rsidRDefault="002536B2" w:rsidP="00A92A6F">
      <w:pPr>
        <w:pStyle w:val="Heading3"/>
      </w:pPr>
      <w:bookmarkStart w:id="151" w:name="_Toc480329208"/>
      <w:r>
        <w:t xml:space="preserve">Controlling </w:t>
      </w:r>
      <w:r w:rsidR="00370EE4">
        <w:t>the</w:t>
      </w:r>
      <w:r>
        <w:t xml:space="preserve"> Game</w:t>
      </w:r>
      <w:bookmarkEnd w:id="151"/>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52" w:name="_Toc480329209"/>
      <w:r>
        <w:t>AntTweakBar</w:t>
      </w:r>
      <w:r w:rsidR="002536B2">
        <w:t xml:space="preserve"> Usage</w:t>
      </w:r>
      <w:bookmarkEnd w:id="152"/>
    </w:p>
    <w:p w14:paraId="4E736243" w14:textId="06E270C7" w:rsidR="00A92A6F" w:rsidRPr="002536B2" w:rsidRDefault="00A92A6F" w:rsidP="00A92A6F">
      <w:bookmarkStart w:id="153"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w:t>
      </w:r>
      <w:r w:rsidR="00F76D78">
        <w:lastRenderedPageBreak/>
        <w:t xml:space="preserve">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bookmarkStart w:id="154" w:name="_Toc480329210"/>
      <w:r>
        <w:t>Concurrent Programming</w:t>
      </w:r>
      <w:bookmarkEnd w:id="153"/>
      <w:bookmarkEnd w:id="154"/>
    </w:p>
    <w:p w14:paraId="6439638D" w14:textId="37EEA7D2" w:rsidR="009625AE" w:rsidRDefault="009625AE" w:rsidP="009625AE">
      <w:pPr>
        <w:pStyle w:val="Heading3"/>
      </w:pPr>
      <w:bookmarkStart w:id="155" w:name="_Toc480329211"/>
      <w:r>
        <w:t>Multithreading Noise Generation</w:t>
      </w:r>
      <w:bookmarkEnd w:id="155"/>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when the thread is ready to be rejoined to the main thread, this flag is checked in every frame of the main thread, once the thread is rejoined to the main thread, it no longer runs.</w:t>
      </w:r>
    </w:p>
    <w:p w14:paraId="749E0267" w14:textId="6E9D8758" w:rsidR="009625AE" w:rsidRDefault="009625AE" w:rsidP="009625AE">
      <w:pPr>
        <w:pStyle w:val="Heading3"/>
      </w:pPr>
      <w:bookmarkStart w:id="156" w:name="_Toc480329212"/>
      <w:r>
        <w:t xml:space="preserve">Preventing </w:t>
      </w:r>
      <w:r w:rsidR="00F34667">
        <w:t>Multithreading Issues</w:t>
      </w:r>
      <w:bookmarkEnd w:id="156"/>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57" w:name="_Toc480329213"/>
      <w:r>
        <w:t>Updating Terrain During Run Time</w:t>
      </w:r>
      <w:bookmarkEnd w:id="157"/>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58" w:name="_Toc480329214"/>
      <w:r>
        <w:lastRenderedPageBreak/>
        <w:t>Generating New Height Map</w:t>
      </w:r>
      <w:bookmarkEnd w:id="158"/>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perlin noise values. </w:t>
      </w:r>
      <w:r w:rsidR="001E43DC">
        <w:t xml:space="preserve"> </w:t>
      </w:r>
    </w:p>
    <w:p w14:paraId="0A039A21" w14:textId="489CB474" w:rsidR="00370EE4" w:rsidRDefault="00862391" w:rsidP="00370EE4">
      <w:pPr>
        <w:pStyle w:val="Heading3"/>
      </w:pPr>
      <w:bookmarkStart w:id="159" w:name="_Toc480329215"/>
      <w:r>
        <w:t>Updating Entities</w:t>
      </w:r>
      <w:bookmarkEnd w:id="159"/>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60" w:name="_Toc340849822"/>
      <w:bookmarkStart w:id="161" w:name="_Toc480329216"/>
      <w:bookmarkEnd w:id="92"/>
      <w:r>
        <w:lastRenderedPageBreak/>
        <w:t>Test Strategy</w:t>
      </w:r>
      <w:bookmarkEnd w:id="160"/>
      <w:bookmarkEnd w:id="161"/>
      <w:r>
        <w:t xml:space="preserve"> </w:t>
      </w:r>
    </w:p>
    <w:p w14:paraId="454AB70E" w14:textId="0908CA3B" w:rsidR="00B179FB" w:rsidRDefault="00B179FB" w:rsidP="00E11FFC">
      <w:pPr>
        <w:pStyle w:val="Heading2"/>
      </w:pPr>
      <w:bookmarkStart w:id="162" w:name="_Toc340849823"/>
      <w:bookmarkStart w:id="163" w:name="_Toc480329217"/>
      <w:r>
        <w:t>Introduction</w:t>
      </w:r>
      <w:bookmarkEnd w:id="162"/>
      <w:bookmarkEnd w:id="163"/>
    </w:p>
    <w:p w14:paraId="3142E172" w14:textId="202CBAB6"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26CCE306" w14:textId="74E287D4" w:rsidR="007054B5" w:rsidRDefault="00823DC5" w:rsidP="00F77F52">
      <w:r>
        <w:t xml:space="preserve">All testing for Prio Engine has taken place on a computer </w:t>
      </w:r>
      <w:r w:rsidR="00901D40">
        <w:t xml:space="preserve">with an </w:t>
      </w:r>
      <w:r>
        <w:t xml:space="preserve">NVidia GTX 970 graphics processing unit (GPU), </w:t>
      </w:r>
      <w:r w:rsidR="00901D40">
        <w:t>an intel i5 6600k clocked at 4.2GHz, and 16 gigabytes of random access memory</w:t>
      </w:r>
      <w:r w:rsidR="000D6F89">
        <w:t xml:space="preserve"> (RAM)</w:t>
      </w:r>
      <w:r w:rsidR="00901D40">
        <w:t xml:space="preserve"> available. </w:t>
      </w:r>
      <w:r w:rsidR="00FF5D66">
        <w:t xml:space="preserve">However, some more testing has been conducted on a machine with similar specifications, but an NVidia GTX 670 graphics card. This is essential to testing as it pushes the boundaries of what Prio Engine and Artist Away can perform on. </w:t>
      </w:r>
    </w:p>
    <w:p w14:paraId="782A9A26" w14:textId="69E8124B" w:rsidR="00993938" w:rsidRDefault="00993938" w:rsidP="00993938">
      <w:pPr>
        <w:pStyle w:val="Heading2"/>
      </w:pPr>
      <w:bookmarkStart w:id="164" w:name="_Toc480329218"/>
      <w:r>
        <w:t>Creating a Test Harness</w:t>
      </w:r>
      <w:bookmarkEnd w:id="164"/>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bookmarkStart w:id="165" w:name="_Toc480329219"/>
      <w:r>
        <w:t>Time Dedicated to Testing</w:t>
      </w:r>
      <w:bookmarkEnd w:id="165"/>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438FA289"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4F36AC" w:rsidRPr="004F36AC">
            <w:rPr>
              <w:noProof/>
            </w:rPr>
            <w:t>(Zachariah, 2015)</w:t>
          </w:r>
          <w:r>
            <w:fldChar w:fldCharType="end"/>
          </w:r>
        </w:sdtContent>
      </w:sdt>
      <w:r>
        <w:t>. This provides the flexibility to continue development where necessary, and ensure that develop</w:t>
      </w:r>
      <w:r w:rsidR="009902E3">
        <w:t>ment efforts are not being focu</w:t>
      </w:r>
      <w:r>
        <w:t xml:space="preserve">sed in the incorrect areas of the project. </w:t>
      </w:r>
    </w:p>
    <w:p w14:paraId="62634192" w14:textId="61648F3F" w:rsidR="003531A6" w:rsidRDefault="003531A6" w:rsidP="00572046">
      <w:r>
        <w:lastRenderedPageBreak/>
        <w:t xml:space="preserve">It should be noted that although a large portion of testing has occurred towards the end of development, testing has been an ongoing process throughout the development process. An incredibly relaxed approach to test driven development has been the driving force behind ensuring the program is free of bugs, as often new features are not implemented until the current feature being developed is considered to work. </w:t>
      </w:r>
    </w:p>
    <w:p w14:paraId="66C397FA" w14:textId="59A9BC0F" w:rsidR="00B955C9" w:rsidRDefault="005A6F8F" w:rsidP="00B955C9">
      <w:pPr>
        <w:pStyle w:val="Heading2"/>
      </w:pPr>
      <w:bookmarkStart w:id="166" w:name="_Toc480329220"/>
      <w:r>
        <w:t>Testing Prio Engine and Artist Away</w:t>
      </w:r>
      <w:bookmarkEnd w:id="166"/>
    </w:p>
    <w:p w14:paraId="1207A409" w14:textId="779D7D36" w:rsidR="005A6F8F" w:rsidRPr="005A6F8F" w:rsidRDefault="005A6F8F" w:rsidP="005A6F8F">
      <w:r>
        <w:t xml:space="preserve">Testing is </w:t>
      </w:r>
      <w:r w:rsidR="00E31241">
        <w:t xml:space="preserve">crucial to any technical demonstration, as there is little margin for error. </w:t>
      </w:r>
      <w:r w:rsidR="004E65B6">
        <w:t>However due</w:t>
      </w:r>
      <w:r w:rsidR="00E31241">
        <w:t xml:space="preserve"> to the scope of the project and accounting for both testing and development time, it is vital to accept that all bugs may not be eradicated, and instead to focus on becoming aware of the bugs and organising fixes by severity of each bug.</w:t>
      </w:r>
      <w:r w:rsidR="004E65B6">
        <w:t xml:space="preserve"> Manual testing has been used over the use of automation due to the requirement of time to develop a test automation suite. This section covers how test cases are established and how the project is tested. </w:t>
      </w:r>
    </w:p>
    <w:p w14:paraId="1D67434C" w14:textId="7CCCDFB4" w:rsidR="00AF1EA7" w:rsidRDefault="00AF1EA7" w:rsidP="00AF1EA7">
      <w:pPr>
        <w:pStyle w:val="Heading3"/>
      </w:pPr>
      <w:bookmarkStart w:id="167" w:name="_Toc480329221"/>
      <w:r>
        <w:t>Identifying Test Cases</w:t>
      </w:r>
      <w:bookmarkEnd w:id="167"/>
    </w:p>
    <w:p w14:paraId="5AAEF5D9" w14:textId="1EAD5EA1"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4F36AC" w:rsidRPr="004F36AC">
            <w:rPr>
              <w:noProof/>
            </w:rPr>
            <w:t>(Whittaker, 2011)</w:t>
          </w:r>
          <w:r w:rsidR="00B75AA2">
            <w:fldChar w:fldCharType="end"/>
          </w:r>
        </w:sdtContent>
      </w:sdt>
      <w:r w:rsidR="00B75AA2">
        <w:t>.</w:t>
      </w:r>
    </w:p>
    <w:p w14:paraId="4A8ABED4" w14:textId="37F31F64" w:rsidR="00B75AA2"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The resulting requ</w:t>
      </w:r>
      <w:r w:rsidR="009355FF">
        <w:t xml:space="preserve">irements can be found in </w:t>
      </w:r>
      <w:r w:rsidR="009355FF">
        <w:fldChar w:fldCharType="begin"/>
      </w:r>
      <w:r w:rsidR="009355FF">
        <w:instrText xml:space="preserve"> REF _Ref480304044 \h </w:instrText>
      </w:r>
      <w:r w:rsidR="009355FF">
        <w:fldChar w:fldCharType="separate"/>
      </w:r>
      <w:r w:rsidR="009355FF">
        <w:t xml:space="preserve">Figure </w:t>
      </w:r>
      <w:r w:rsidR="009355FF">
        <w:rPr>
          <w:noProof/>
        </w:rPr>
        <w:t>7</w:t>
      </w:r>
      <w:r w:rsidR="009355FF">
        <w:noBreakHyphen/>
      </w:r>
      <w:r w:rsidR="009355FF">
        <w:rPr>
          <w:noProof/>
        </w:rPr>
        <w:t>1.</w:t>
      </w:r>
      <w:r w:rsidR="009355FF">
        <w:t xml:space="preserve"> </w:t>
      </w:r>
      <w:r w:rsidR="009355FF">
        <w:fldChar w:fldCharType="end"/>
      </w:r>
    </w:p>
    <w:p w14:paraId="2A0419DC" w14:textId="77777777" w:rsidR="00AA7290" w:rsidRDefault="00AA7290" w:rsidP="00AA7290">
      <w:pPr>
        <w:pStyle w:val="FigureCentre"/>
        <w:rPr>
          <w:lang w:val="en-US" w:eastAsia="en-US"/>
        </w:rPr>
      </w:pPr>
    </w:p>
    <w:p w14:paraId="3768C84A" w14:textId="14AC1DE8" w:rsidR="00AA7290" w:rsidRDefault="003A44D0" w:rsidP="00AA7290">
      <w:pPr>
        <w:pStyle w:val="FigureCentre"/>
      </w:pPr>
      <w:r>
        <w:rPr>
          <w:lang w:val="en-US" w:eastAsia="en-US"/>
        </w:rPr>
        <w:drawing>
          <wp:inline distT="0" distB="0" distL="0" distR="0" wp14:anchorId="0847621F" wp14:editId="6799988B">
            <wp:extent cx="4170680" cy="4714198"/>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t="7994"/>
                    <a:stretch/>
                  </pic:blipFill>
                  <pic:spPr bwMode="auto">
                    <a:xfrm>
                      <a:off x="0" y="0"/>
                      <a:ext cx="4172732" cy="4716517"/>
                    </a:xfrm>
                    <a:prstGeom prst="rect">
                      <a:avLst/>
                    </a:prstGeom>
                    <a:noFill/>
                    <a:ln>
                      <a:noFill/>
                    </a:ln>
                    <a:extLst>
                      <a:ext uri="{53640926-AAD7-44D8-BBD7-CCE9431645EC}">
                        <a14:shadowObscured xmlns:a14="http://schemas.microsoft.com/office/drawing/2010/main"/>
                      </a:ext>
                    </a:extLst>
                  </pic:spPr>
                </pic:pic>
              </a:graphicData>
            </a:graphic>
          </wp:inline>
        </w:drawing>
      </w:r>
    </w:p>
    <w:p w14:paraId="7643E5F6" w14:textId="45F87F88" w:rsidR="003A44D0" w:rsidRDefault="00AA7290" w:rsidP="00AA7290">
      <w:pPr>
        <w:pStyle w:val="Caption"/>
      </w:pPr>
      <w:bookmarkStart w:id="168" w:name="_Ref480304044"/>
      <w:bookmarkStart w:id="169" w:name="_Toc480329248"/>
      <w:r>
        <w:t xml:space="preserve">Figure </w:t>
      </w:r>
      <w:r w:rsidR="002D5E5C">
        <w:fldChar w:fldCharType="begin"/>
      </w:r>
      <w:r w:rsidR="002D5E5C">
        <w:instrText xml:space="preserve"> STYLEREF 1 \s </w:instrText>
      </w:r>
      <w:r w:rsidR="002D5E5C">
        <w:fldChar w:fldCharType="separate"/>
      </w:r>
      <w:r w:rsidR="002D5E5C">
        <w:rPr>
          <w:noProof/>
        </w:rPr>
        <w:t>7</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1</w:t>
      </w:r>
      <w:r w:rsidR="002D5E5C">
        <w:fldChar w:fldCharType="end"/>
      </w:r>
      <w:r>
        <w:t xml:space="preserve"> Ten Minute Test Plan</w:t>
      </w:r>
      <w:bookmarkEnd w:id="168"/>
      <w:bookmarkEnd w:id="169"/>
    </w:p>
    <w:p w14:paraId="18488FBF" w14:textId="6BF96628" w:rsidR="00DF157A" w:rsidRPr="00DF157A" w:rsidRDefault="00DF157A" w:rsidP="00DF157A">
      <w:r>
        <w:t xml:space="preserve">The </w:t>
      </w:r>
      <w:r w:rsidR="002210CB">
        <w:t>ten-minute</w:t>
      </w:r>
      <w:r>
        <w:t xml:space="preserve"> test plan leaves a basic list of all requirements which the developer believes the engine should compute, from these requirements test cases must be derived, this process is outlined in sections </w:t>
      </w:r>
      <w:r>
        <w:fldChar w:fldCharType="begin"/>
      </w:r>
      <w:r>
        <w:instrText xml:space="preserve"> REF _Ref480304234 \r \h </w:instrText>
      </w:r>
      <w:r>
        <w:fldChar w:fldCharType="separate"/>
      </w:r>
      <w:r>
        <w:t>7.4.2</w:t>
      </w:r>
      <w:r>
        <w:fldChar w:fldCharType="end"/>
      </w:r>
      <w:r>
        <w:t xml:space="preserve"> and </w:t>
      </w:r>
      <w:r>
        <w:fldChar w:fldCharType="begin"/>
      </w:r>
      <w:r>
        <w:instrText xml:space="preserve"> REF _Ref480304237 \r \h </w:instrText>
      </w:r>
      <w:r>
        <w:fldChar w:fldCharType="separate"/>
      </w:r>
      <w:r>
        <w:t>7.4.3</w:t>
      </w:r>
      <w:r>
        <w:fldChar w:fldCharType="end"/>
      </w:r>
      <w:r>
        <w:t>.</w:t>
      </w:r>
    </w:p>
    <w:p w14:paraId="277ED64B" w14:textId="62105C18" w:rsidR="00CE13B2" w:rsidRDefault="0027675A" w:rsidP="00CE13B2">
      <w:pPr>
        <w:pStyle w:val="Heading3"/>
      </w:pPr>
      <w:bookmarkStart w:id="170" w:name="_Toc480329222"/>
      <w:r>
        <w:t>Engine Testing</w:t>
      </w:r>
      <w:bookmarkEnd w:id="170"/>
    </w:p>
    <w:p w14:paraId="57739E48" w14:textId="3A0BBA06" w:rsidR="00DF157A" w:rsidRDefault="0001703A" w:rsidP="00DF157A">
      <w:r>
        <w:t xml:space="preserve">Feature testing for Prio Engine has been split into two areas; </w:t>
      </w:r>
      <w:r w:rsidR="00D8145C">
        <w:t xml:space="preserve">performance and functionality. This ensures that Prio Engine meets the requirements set out in the test plan, and operates to meet the minimum requirements. Performance test cases are set out in </w:t>
      </w:r>
      <w:r w:rsidR="00D8145C">
        <w:fldChar w:fldCharType="begin"/>
      </w:r>
      <w:r w:rsidR="00D8145C">
        <w:instrText xml:space="preserve"> REF _Ref480309528 \h </w:instrText>
      </w:r>
      <w:r w:rsidR="00D8145C">
        <w:fldChar w:fldCharType="separate"/>
      </w:r>
      <w:r w:rsidR="006C70C6">
        <w:t>t</w:t>
      </w:r>
      <w:r w:rsidR="00D8145C">
        <w:t xml:space="preserve">able </w:t>
      </w:r>
      <w:r w:rsidR="00D8145C">
        <w:rPr>
          <w:noProof/>
        </w:rPr>
        <w:t>1</w:t>
      </w:r>
      <w:r w:rsidR="00D8145C">
        <w:fldChar w:fldCharType="end"/>
      </w:r>
      <w:r w:rsidR="005A6F8F">
        <w:t xml:space="preserve"> where requirements and minimum standards for testing have been laid out into a script. </w:t>
      </w:r>
    </w:p>
    <w:p w14:paraId="0AC8DB80" w14:textId="2E2B95BB" w:rsidR="006C70C6" w:rsidRDefault="006C70C6" w:rsidP="00DF157A">
      <w:r>
        <w:fldChar w:fldCharType="begin"/>
      </w:r>
      <w:r>
        <w:instrText xml:space="preserve"> REF _Ref480311007 \h </w:instrText>
      </w:r>
      <w:r>
        <w:fldChar w:fldCharType="separate"/>
      </w:r>
      <w:r>
        <w:t xml:space="preserve">Table </w:t>
      </w:r>
      <w:r>
        <w:rPr>
          <w:noProof/>
        </w:rPr>
        <w:t>2</w:t>
      </w:r>
      <w:r>
        <w:fldChar w:fldCharType="end"/>
      </w:r>
      <w:r>
        <w:t xml:space="preserve"> demonstrates the </w:t>
      </w:r>
      <w:r w:rsidR="00D5766A">
        <w:t xml:space="preserve">functional requirements of the engine. </w:t>
      </w:r>
      <w:r w:rsidR="00E663C3">
        <w:t xml:space="preserve">By testing the functional requirement, it is ensured that the developer is made aware of </w:t>
      </w:r>
      <w:r w:rsidR="008D7FD8">
        <w:t>whether</w:t>
      </w:r>
      <w:r w:rsidR="00E663C3">
        <w:t xml:space="preserve"> the </w:t>
      </w:r>
      <w:r w:rsidR="003736AA">
        <w:t xml:space="preserve">project meets the technical requirements set out by the scope of the project. </w:t>
      </w:r>
    </w:p>
    <w:p w14:paraId="591BE114" w14:textId="73D03050" w:rsidR="008D7FD8" w:rsidRDefault="002F3784" w:rsidP="00DF157A">
      <w:r>
        <w:fldChar w:fldCharType="begin"/>
      </w:r>
      <w:r>
        <w:instrText xml:space="preserve"> REF _Ref480321058 \h </w:instrText>
      </w:r>
      <w:r>
        <w:fldChar w:fldCharType="separate"/>
      </w:r>
      <w:r>
        <w:t xml:space="preserve">Table </w:t>
      </w:r>
      <w:r>
        <w:rPr>
          <w:noProof/>
        </w:rPr>
        <w:t>3</w:t>
      </w:r>
      <w:r>
        <w:t xml:space="preserve"> </w:t>
      </w:r>
      <w:r>
        <w:fldChar w:fldCharType="end"/>
      </w:r>
      <w:r>
        <w:t xml:space="preserve">tests for the ability to render 3D models within the engine. This is essential as part of the scope of the project is to develop an engine which is flexible enough to be reused in </w:t>
      </w:r>
      <w:r>
        <w:lastRenderedPageBreak/>
        <w:t>future projects, by testing the ability to control and render 3D models, it is ensured that Prio Engine is flexible and stable enough to be reused for future demonstrations.</w:t>
      </w:r>
    </w:p>
    <w:p w14:paraId="62514F5A" w14:textId="1657CCDA" w:rsidR="00DF157A" w:rsidRPr="00DF157A" w:rsidRDefault="0027675A" w:rsidP="00DF157A">
      <w:pPr>
        <w:pStyle w:val="Heading3"/>
      </w:pPr>
      <w:bookmarkStart w:id="171" w:name="_Toc480329223"/>
      <w:r>
        <w:t>Procedural Generation Testing</w:t>
      </w:r>
      <w:bookmarkEnd w:id="171"/>
    </w:p>
    <w:p w14:paraId="18A58106" w14:textId="0BE9328B" w:rsidR="001615C9" w:rsidRPr="001615C9" w:rsidRDefault="00DC5C49" w:rsidP="001615C9">
      <w:r>
        <w:t xml:space="preserve">Procedural generation has been the primary focus of the project as everything built within the engine has been designed to support procedural generation, this results in a requirement for thorough testing to ensure that the target of the project is met. </w:t>
      </w:r>
      <w:r>
        <w:fldChar w:fldCharType="begin"/>
      </w:r>
      <w:r>
        <w:instrText xml:space="preserve"> REF _Ref480321537 \h </w:instrText>
      </w:r>
      <w:r>
        <w:fldChar w:fldCharType="separate"/>
      </w:r>
      <w:r>
        <w:t xml:space="preserve">Table </w:t>
      </w:r>
      <w:r>
        <w:rPr>
          <w:noProof/>
        </w:rPr>
        <w:t>4</w:t>
      </w:r>
      <w:r>
        <w:fldChar w:fldCharType="end"/>
      </w:r>
      <w:r>
        <w:t xml:space="preserve"> demonstrates the test cases required to ensure that procedural generation takes place </w:t>
      </w:r>
      <w:r w:rsidR="00E66AEA">
        <w:t xml:space="preserve">correctly, and the technical demonstration is in fact ready for </w:t>
      </w:r>
      <w:r w:rsidR="007B5CC2">
        <w:t>release.</w:t>
      </w:r>
    </w:p>
    <w:p w14:paraId="6AF92B9A" w14:textId="6B8FA61A" w:rsidR="00824086" w:rsidRDefault="00824086" w:rsidP="00E11FFC">
      <w:pPr>
        <w:pStyle w:val="Heading2"/>
      </w:pPr>
      <w:bookmarkStart w:id="172" w:name="_Toc340849826"/>
      <w:bookmarkStart w:id="173" w:name="_Toc480329224"/>
      <w:r>
        <w:t>Summary</w:t>
      </w:r>
      <w:bookmarkEnd w:id="172"/>
      <w:bookmarkEnd w:id="173"/>
    </w:p>
    <w:p w14:paraId="00E434DA" w14:textId="4978F8BC" w:rsidR="00DF2694" w:rsidRPr="00DF2694" w:rsidRDefault="00DF2694" w:rsidP="00DF2694">
      <w:r>
        <w:t>There are areas within Prio Engine and Artist Away which fail testing, however this proves that testing of bo</w:t>
      </w:r>
      <w:r w:rsidR="007B5CC2">
        <w:t>th projects has been effective and enables bugs to be tracked</w:t>
      </w:r>
      <w:r>
        <w:t xml:space="preserve">.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74" w:name="_Toc340849827"/>
      <w:bookmarkStart w:id="175" w:name="_Toc480329225"/>
      <w:r>
        <w:lastRenderedPageBreak/>
        <w:t>Evaluation, Conclusions and Future Work</w:t>
      </w:r>
      <w:bookmarkEnd w:id="174"/>
      <w:bookmarkEnd w:id="175"/>
    </w:p>
    <w:p w14:paraId="772FE421" w14:textId="0F872DFC" w:rsidR="00824086" w:rsidRDefault="00824086" w:rsidP="00E11FFC">
      <w:pPr>
        <w:pStyle w:val="Heading2"/>
      </w:pPr>
      <w:bookmarkStart w:id="176" w:name="_Toc340849828"/>
      <w:bookmarkStart w:id="177" w:name="_Toc480329226"/>
      <w:r>
        <w:t>Project Objectives</w:t>
      </w:r>
      <w:bookmarkEnd w:id="176"/>
      <w:bookmarkEnd w:id="177"/>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78" w:name="_Toc340849830"/>
      <w:bookmarkStart w:id="179" w:name="_Toc340849829"/>
      <w:bookmarkStart w:id="180" w:name="_Toc480329227"/>
      <w:r>
        <w:t>Applicability of Findings to the Commercial World</w:t>
      </w:r>
      <w:bookmarkEnd w:id="178"/>
      <w:bookmarkEnd w:id="180"/>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bookmarkStart w:id="181" w:name="_Toc480329228"/>
      <w:r>
        <w:t>Evaluation</w:t>
      </w:r>
      <w:bookmarkEnd w:id="179"/>
      <w:bookmarkEnd w:id="181"/>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144F633E" w14:textId="25FE0A75" w:rsidR="00652924" w:rsidRDefault="00652924" w:rsidP="00E11FFC">
      <w:pPr>
        <w:pStyle w:val="Heading2"/>
      </w:pPr>
      <w:bookmarkStart w:id="182" w:name="_Toc340849831"/>
      <w:bookmarkStart w:id="183" w:name="_Toc480329229"/>
      <w:r>
        <w:t>Conclusions</w:t>
      </w:r>
      <w:bookmarkEnd w:id="182"/>
      <w:bookmarkEnd w:id="183"/>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1C77711B" w:rsidR="00652924" w:rsidRDefault="00816BE4" w:rsidP="00645A83">
      <w:r>
        <w:t>Prio Engine demonstrates that a game engine can be written with the specific purpose of supporting procedural generation and make use of Direct X 11. Although other game engines provide support</w:t>
      </w:r>
      <w:r w:rsidR="009520DC">
        <w:t xml:space="preserve"> for</w:t>
      </w:r>
      <w:r>
        <w:t xml:space="preserve"> procedural generation, none </w:t>
      </w:r>
      <w:r w:rsidR="00C33530">
        <w:t xml:space="preserve">focus on simplifying </w:t>
      </w:r>
      <w:r>
        <w:t xml:space="preserve">generation and loading of terrain </w:t>
      </w:r>
      <w:r w:rsidR="00C33530">
        <w:t xml:space="preserve">like </w:t>
      </w:r>
      <w:r>
        <w:t xml:space="preserve">Prio Engine. </w:t>
      </w:r>
    </w:p>
    <w:p w14:paraId="24FE0693" w14:textId="08BC9555" w:rsidR="00652924" w:rsidRDefault="00652924" w:rsidP="00E11FFC">
      <w:pPr>
        <w:pStyle w:val="Heading2"/>
      </w:pPr>
      <w:bookmarkStart w:id="184" w:name="_Toc340849832"/>
      <w:bookmarkStart w:id="185" w:name="_Toc480329230"/>
      <w:r>
        <w:lastRenderedPageBreak/>
        <w:t>Future Work</w:t>
      </w:r>
      <w:bookmarkEnd w:id="184"/>
      <w:bookmarkEnd w:id="185"/>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analysis of terrain that can occur to select a position for various entities. Fire can run as a GPU based particle system, this would have resulted in little to no impact upon performance </w:t>
      </w:r>
      <w:r>
        <w:lastRenderedPageBreak/>
        <w:t>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60EACFCC" w:rsid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2B32C16B" w14:textId="53B058A6" w:rsidR="00B674C5" w:rsidRPr="007C279C" w:rsidRDefault="00A1500A" w:rsidP="00106A85">
      <w:r>
        <w:t xml:space="preserve">Quad trees are used to divide areas up into quads, each quad can then be treated as a separate 3D model to help separate up larger 3D models. </w:t>
      </w:r>
      <w:r w:rsidR="00B674C5">
        <w:t xml:space="preserve">The use of quad trees </w:t>
      </w:r>
      <w:r w:rsidR="00E64858">
        <w:t xml:space="preserve">serves great purpose within terrain, as it allows for the terrain to be divided into separate areas. </w:t>
      </w:r>
      <w:r w:rsidR="00E340D4">
        <w:t xml:space="preserve">Dividing terrain into areas is useful for </w:t>
      </w:r>
      <w:r w:rsidR="00106A85">
        <w:t>several</w:t>
      </w:r>
      <w:r w:rsidR="00E340D4">
        <w:t xml:space="preserve"> reasons, </w:t>
      </w:r>
      <w:r w:rsidR="00106A85">
        <w:t>primarily</w:t>
      </w:r>
      <w:r w:rsidR="00E340D4">
        <w:t xml:space="preserve"> it enables frustum culling of terrain which is divided into areas, this prevents unnecessarily rendering </w:t>
      </w:r>
      <w:r w:rsidR="00106A85">
        <w:t xml:space="preserve">areas which are displayed off screen. Furthermore, using quad trees allows for analysis of areas of the terrain, if an area is consists of </w:t>
      </w:r>
      <w:r>
        <w:t>mostly</w:t>
      </w:r>
      <w:r w:rsidR="00106A85">
        <w:t xml:space="preserve"> grass tiles then the Artist Away could indicate that there should be an increased chance to create foliage at that position. This helps to generate a more accurate terrain and reduces the number of mistakes or misplaced entities created in procedural generation.</w:t>
      </w:r>
    </w:p>
    <w:p w14:paraId="3056D9BF" w14:textId="37E197AD" w:rsidR="00652924" w:rsidRDefault="00652924" w:rsidP="00E11FFC">
      <w:pPr>
        <w:pStyle w:val="Heading2"/>
      </w:pPr>
      <w:bookmarkStart w:id="186" w:name="_Toc340849833"/>
      <w:bookmarkStart w:id="187" w:name="_Toc480329231"/>
      <w:r>
        <w:t>Concluding Reflections</w:t>
      </w:r>
      <w:bookmarkEnd w:id="186"/>
      <w:bookmarkEnd w:id="187"/>
    </w:p>
    <w:p w14:paraId="5BC192E2" w14:textId="7382D9B4" w:rsidR="00983C40" w:rsidRDefault="00983C40" w:rsidP="00983C40">
      <w:r>
        <w:t xml:space="preserve">Prio Engine has successfully created a Direct X 11 engine which supports procedural generation of terrain, and loading of height maps to generate terrain. </w:t>
      </w:r>
      <w:r w:rsidR="0088494F">
        <w:t xml:space="preserve">However, it </w:t>
      </w:r>
      <w:r w:rsidR="00BF5895">
        <w:t>currently lacks</w:t>
      </w:r>
      <w:r w:rsidR="0088494F">
        <w:t xml:space="preserve"> optimisation techniques which are desired, as it would enable terrains of a much larger scale to be </w:t>
      </w:r>
      <w:r w:rsidR="00BF5895">
        <w:t xml:space="preserve">generated and rendered. </w:t>
      </w:r>
    </w:p>
    <w:p w14:paraId="0EEC3487" w14:textId="35A1C605"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r w:rsidR="00BF5895">
        <w:t xml:space="preserve"> Furthermore, procedural generation can be improved through the use of quad trees, and reflection of real world terrain could be further enhanced through analysis of quad trees, rather than height based analysis of tiles. </w:t>
      </w:r>
      <w:bookmarkStart w:id="188" w:name="_GoBack"/>
      <w:bookmarkEnd w:id="188"/>
    </w:p>
    <w:bookmarkStart w:id="189" w:name="_Toc480329232"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89"/>
        </w:p>
        <w:sdt>
          <w:sdtPr>
            <w:rPr>
              <w:noProof w:val="0"/>
            </w:rPr>
            <w:id w:val="-1723129469"/>
            <w:bibliography/>
          </w:sdtPr>
          <w:sdtContent>
            <w:p w14:paraId="0F3A11EA" w14:textId="77777777" w:rsidR="004F36AC" w:rsidRDefault="00585D01" w:rsidP="004F36AC">
              <w:pPr>
                <w:pStyle w:val="Bibliography"/>
                <w:rPr>
                  <w:sz w:val="24"/>
                </w:rPr>
              </w:pPr>
              <w:r>
                <w:rPr>
                  <w:noProof w:val="0"/>
                </w:rPr>
                <w:fldChar w:fldCharType="begin"/>
              </w:r>
              <w:r>
                <w:instrText xml:space="preserve"> BIBLIOGRAPHY </w:instrText>
              </w:r>
              <w:r>
                <w:rPr>
                  <w:noProof w:val="0"/>
                </w:rPr>
                <w:fldChar w:fldCharType="separate"/>
              </w:r>
              <w:r w:rsidR="004F36AC">
                <w:t xml:space="preserve">Ali, Z. (2016) </w:t>
              </w:r>
              <w:r w:rsidR="004F36AC">
                <w:rPr>
                  <w:i/>
                  <w:iCs/>
                </w:rPr>
                <w:t xml:space="preserve">'A Framework for Game Engine Selection for Gamification and Serious Games', </w:t>
              </w:r>
              <w:r w:rsidR="004F36AC">
                <w:t>San Francisco, IEEE, pp. 1199-1207.</w:t>
              </w:r>
            </w:p>
            <w:p w14:paraId="41CDEE43" w14:textId="77777777" w:rsidR="004F36AC" w:rsidRDefault="004F36AC" w:rsidP="004F36AC">
              <w:pPr>
                <w:pStyle w:val="Bibliography"/>
              </w:pPr>
              <w:r>
                <w:t xml:space="preserve">Bach, J. (1998) 'A Framework for Good Enough Testing', </w:t>
              </w:r>
              <w:r>
                <w:rPr>
                  <w:i/>
                  <w:iCs/>
                </w:rPr>
                <w:t xml:space="preserve">Computer, </w:t>
              </w:r>
              <w:r>
                <w:t>31(10), pp. 124-126.</w:t>
              </w:r>
            </w:p>
            <w:p w14:paraId="143A5948" w14:textId="77777777" w:rsidR="004F36AC" w:rsidRDefault="004F36AC" w:rsidP="004F36AC">
              <w:pPr>
                <w:pStyle w:val="Bibliography"/>
              </w:pPr>
              <w:r>
                <w:t xml:space="preserve">Crawfis, R. A. &amp; Max, N. (1993) </w:t>
              </w:r>
              <w:r>
                <w:rPr>
                  <w:i/>
                  <w:iCs/>
                </w:rPr>
                <w:t xml:space="preserve">'Texture Splats for 3D Scalar and Vector Field Visualization', </w:t>
              </w:r>
              <w:r>
                <w:t>San Jose, IEEE Computer Society.</w:t>
              </w:r>
            </w:p>
            <w:p w14:paraId="1D7FE9F0" w14:textId="77777777" w:rsidR="004F36AC" w:rsidRDefault="004F36AC" w:rsidP="004F36AC">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4F3E5A4D" w14:textId="77777777" w:rsidR="004F36AC" w:rsidRDefault="004F36AC" w:rsidP="004F36AC">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261B2C11" w14:textId="77777777" w:rsidR="004F36AC" w:rsidRDefault="004F36AC" w:rsidP="004F36AC">
              <w:pPr>
                <w:pStyle w:val="Bibliography"/>
              </w:pPr>
              <w:r>
                <w:t xml:space="preserve">Gregory, J. (2012) </w:t>
              </w:r>
              <w:r>
                <w:rPr>
                  <w:i/>
                  <w:iCs/>
                </w:rPr>
                <w:t xml:space="preserve">'Game Engine Architecture', </w:t>
              </w:r>
              <w:r>
                <w:t>2nd edition, Natick: A K Peters, Ltd..</w:t>
              </w:r>
            </w:p>
            <w:p w14:paraId="7B7657D2" w14:textId="77777777" w:rsidR="004F36AC" w:rsidRDefault="004F36AC" w:rsidP="004F36AC">
              <w:pPr>
                <w:pStyle w:val="Bibliography"/>
              </w:pPr>
              <w:r>
                <w:t xml:space="preserve">Hello Games, (2016) </w:t>
              </w:r>
              <w:r>
                <w:rPr>
                  <w:i/>
                  <w:iCs/>
                </w:rPr>
                <w:t xml:space="preserve">'No Man's Sky', </w:t>
              </w:r>
              <w:r>
                <w:t>Guildford: Sony Interactive Entertainment.</w:t>
              </w:r>
            </w:p>
            <w:p w14:paraId="061416B8" w14:textId="77777777" w:rsidR="004F36AC" w:rsidRDefault="004F36AC" w:rsidP="004F36AC">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4BB83509" w14:textId="77777777" w:rsidR="004F36AC" w:rsidRDefault="004F36AC" w:rsidP="004F36AC">
              <w:pPr>
                <w:pStyle w:val="Bibliography"/>
              </w:pPr>
              <w:r>
                <w:t xml:space="preserve">id Software, (1993) </w:t>
              </w:r>
              <w:r>
                <w:rPr>
                  <w:i/>
                  <w:iCs/>
                </w:rPr>
                <w:t xml:space="preserve">'Doom', </w:t>
              </w:r>
              <w:r>
                <w:t>Mesquite: GT Interactive.</w:t>
              </w:r>
            </w:p>
            <w:p w14:paraId="74D769D7" w14:textId="77777777" w:rsidR="004F36AC" w:rsidRDefault="004F36AC" w:rsidP="004F36AC">
              <w:pPr>
                <w:pStyle w:val="Bibliography"/>
              </w:pPr>
              <w:r>
                <w:t xml:space="preserve">Jacobson, I., Spence, I. &amp; Seidewitz, E. (2016) 'Industrial-Scale Agile--From Craft to Engineering', </w:t>
              </w:r>
              <w:r>
                <w:rPr>
                  <w:i/>
                  <w:iCs/>
                </w:rPr>
                <w:t xml:space="preserve">Communications of the ACM, </w:t>
              </w:r>
              <w:r>
                <w:t>59(12), pp. 63-72.</w:t>
              </w:r>
            </w:p>
            <w:p w14:paraId="07045991" w14:textId="77777777" w:rsidR="004F36AC" w:rsidRDefault="004F36AC" w:rsidP="004F36AC">
              <w:pPr>
                <w:pStyle w:val="Bibliography"/>
              </w:pPr>
              <w:r>
                <w:t xml:space="preserve">Jiang, B. &amp; Chan, W. K. (2016) </w:t>
              </w:r>
              <w:r>
                <w:rPr>
                  <w:i/>
                  <w:iCs/>
                </w:rPr>
                <w:t xml:space="preserve">'Testing and Debugging in Continuous Integration with Budget Quotas on Test Executions', </w:t>
              </w:r>
              <w:r>
                <w:t>Vienna, IEEE.</w:t>
              </w:r>
            </w:p>
            <w:p w14:paraId="4CECB7E9" w14:textId="77777777" w:rsidR="004F36AC" w:rsidRDefault="004F36AC" w:rsidP="004F36AC">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3058543D" w14:textId="77777777" w:rsidR="004F36AC" w:rsidRDefault="004F36AC" w:rsidP="004F36AC">
              <w:pPr>
                <w:pStyle w:val="Bibliography"/>
              </w:pPr>
              <w:r>
                <w:t xml:space="preserve">Luna, F. D. (2012) 'Introduction to 3D Game Programming WIth DirectX 11', in </w:t>
              </w:r>
              <w:r>
                <w:rPr>
                  <w:i/>
                  <w:iCs/>
                </w:rPr>
                <w:t xml:space="preserve">Introduction to 3D Game Programming WIth DirectX 11, </w:t>
              </w:r>
              <w:r>
                <w:t>Dulles: Mecury Learning and Information, pp. 655-660.</w:t>
              </w:r>
            </w:p>
            <w:p w14:paraId="47A485E5" w14:textId="77777777" w:rsidR="004F36AC" w:rsidRDefault="004F36AC" w:rsidP="004F36AC">
              <w:pPr>
                <w:pStyle w:val="Bibliography"/>
              </w:pPr>
              <w:r>
                <w:t xml:space="preserve">Mark, B., Berechet, T., Mahlmann, T. &amp; Togelius, J. (2015) </w:t>
              </w:r>
              <w:r>
                <w:rPr>
                  <w:i/>
                  <w:iCs/>
                </w:rPr>
                <w:t xml:space="preserve">'Procedural Generation of 3D Caves for Games on the GPU', </w:t>
              </w:r>
              <w:r>
                <w:t>Pacific Grove, Lund University.</w:t>
              </w:r>
            </w:p>
            <w:p w14:paraId="0DB184F3" w14:textId="77777777" w:rsidR="004F36AC" w:rsidRDefault="004F36AC" w:rsidP="004F36AC">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E462130" w14:textId="77777777" w:rsidR="004F36AC" w:rsidRDefault="004F36AC" w:rsidP="004F36AC">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13741026" w14:textId="77777777" w:rsidR="004F36AC" w:rsidRDefault="004F36AC" w:rsidP="004F36AC">
              <w:pPr>
                <w:pStyle w:val="Bibliography"/>
              </w:pPr>
              <w:r>
                <w:lastRenderedPageBreak/>
                <w:t xml:space="preserve">Microsoft, (2017) </w:t>
              </w:r>
              <w:r>
                <w:rPr>
                  <w:i/>
                  <w:iCs/>
                </w:rPr>
                <w:t xml:space="preserve">Graphics Pipeline, </w:t>
              </w:r>
              <w:r>
                <w:br/>
              </w:r>
              <w:r>
                <w:rPr>
                  <w:u w:val="single"/>
                </w:rPr>
                <w:t>https://msdn.microsoft.com/en-us/library/windows/desktop/ff476882(v=vs.85).aspx</w:t>
              </w:r>
              <w:r>
                <w:br/>
                <w:t>(accessed 19 April 2017).</w:t>
              </w:r>
            </w:p>
            <w:p w14:paraId="669C2FE2" w14:textId="77777777" w:rsidR="004F36AC" w:rsidRDefault="004F36AC" w:rsidP="004F36AC">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10E5E625" w14:textId="77777777" w:rsidR="004F36AC" w:rsidRDefault="004F36AC" w:rsidP="004F36AC">
              <w:pPr>
                <w:pStyle w:val="Bibliography"/>
              </w:pPr>
              <w:r>
                <w:t xml:space="preserve">Neumann, P. G. (2016) 'Risks of Automation: A Cautionary Total-System Perspective of Our Cyberfuture', </w:t>
              </w:r>
              <w:r>
                <w:rPr>
                  <w:i/>
                  <w:iCs/>
                </w:rPr>
                <w:t xml:space="preserve">Communications of the ACM, </w:t>
              </w:r>
              <w:r>
                <w:t>59(10), pp. 26-30.</w:t>
              </w:r>
            </w:p>
            <w:p w14:paraId="5EBAC247" w14:textId="77777777" w:rsidR="004F36AC" w:rsidRDefault="004F36AC" w:rsidP="004F36AC">
              <w:pPr>
                <w:pStyle w:val="Bibliography"/>
              </w:pPr>
              <w:r>
                <w:t xml:space="preserve">Nystrom, R. (2014) 'Game Programming Patterns', in </w:t>
              </w:r>
              <w:r>
                <w:rPr>
                  <w:i/>
                  <w:iCs/>
                </w:rPr>
                <w:t xml:space="preserve">Game Programming Patterns, </w:t>
              </w:r>
              <w:r>
                <w:t>USA: Genever Benning, pp. 123-139.</w:t>
              </w:r>
            </w:p>
            <w:p w14:paraId="3DBBF768" w14:textId="77777777" w:rsidR="004F36AC" w:rsidRDefault="004F36AC" w:rsidP="004F36AC">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6F0F33E9" w14:textId="77777777" w:rsidR="004F36AC" w:rsidRDefault="004F36AC" w:rsidP="004F36AC">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35475766" w14:textId="77777777" w:rsidR="004F36AC" w:rsidRDefault="004F36AC" w:rsidP="004F36AC">
              <w:pPr>
                <w:pStyle w:val="Bibliography"/>
              </w:pPr>
              <w:r>
                <w:t xml:space="preserve">Pereira, D., Zárate, L. &amp; Song, M. (2013) </w:t>
              </w:r>
              <w:r>
                <w:rPr>
                  <w:i/>
                  <w:iCs/>
                </w:rPr>
                <w:t xml:space="preserve">'Applying Formal Concept Analysis to Assist Class Hierarchy Construction in Biomedical Systems', </w:t>
              </w:r>
              <w:r>
                <w:t>Hangzhou, IEEE.</w:t>
              </w:r>
            </w:p>
            <w:p w14:paraId="0CF0B14F" w14:textId="77777777" w:rsidR="004F36AC" w:rsidRDefault="004F36AC" w:rsidP="004F36AC">
              <w:pPr>
                <w:pStyle w:val="Bibliography"/>
              </w:pPr>
              <w:r>
                <w:t xml:space="preserve">Perlin, K. (2002) 'Improving Noise', </w:t>
              </w:r>
              <w:r>
                <w:rPr>
                  <w:i/>
                  <w:iCs/>
                </w:rPr>
                <w:t xml:space="preserve">ACM Transactions on Graphics, </w:t>
              </w:r>
              <w:r>
                <w:t>21(3), pp. 2-3.</w:t>
              </w:r>
            </w:p>
            <w:p w14:paraId="08CEE198" w14:textId="77777777" w:rsidR="004F36AC" w:rsidRDefault="004F36AC" w:rsidP="004F36AC">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03B1390C" w14:textId="77777777" w:rsidR="004F36AC" w:rsidRDefault="004F36AC" w:rsidP="004F36AC">
              <w:pPr>
                <w:pStyle w:val="Bibliography"/>
              </w:pPr>
              <w:r>
                <w:t xml:space="preserve">Wilson, J. M. (2003) 'Gantt charts: A Centenary Appreciation', </w:t>
              </w:r>
              <w:r>
                <w:rPr>
                  <w:i/>
                  <w:iCs/>
                </w:rPr>
                <w:t xml:space="preserve">European Journal of Operational Research, </w:t>
              </w:r>
              <w:r>
                <w:t>149(2), pp. 430-437.</w:t>
              </w:r>
            </w:p>
            <w:p w14:paraId="40E63702" w14:textId="77777777" w:rsidR="004F36AC" w:rsidRDefault="004F36AC" w:rsidP="004F36AC">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4F36AC">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90" w:name="_Toc480329233"/>
      <w:r>
        <w:lastRenderedPageBreak/>
        <w:t xml:space="preserve">Appendix 1 – </w:t>
      </w:r>
      <w:r w:rsidR="00E169D7">
        <w:t xml:space="preserve">Project </w:t>
      </w:r>
      <w:r w:rsidR="0071275A">
        <w:t>Ga</w:t>
      </w:r>
      <w:r w:rsidR="00534DEC">
        <w:t>nt</w:t>
      </w:r>
      <w:r w:rsidR="0071275A">
        <w:t>t</w:t>
      </w:r>
      <w:r w:rsidR="00534DEC">
        <w:t xml:space="preserve"> Chart</w:t>
      </w:r>
      <w:bookmarkEnd w:id="190"/>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bookmarkStart w:id="191" w:name="_Toc480329234"/>
      <w:r>
        <w:lastRenderedPageBreak/>
        <w:t>Appendix 2 – Engine Class Diagram</w:t>
      </w:r>
      <w:bookmarkEnd w:id="191"/>
    </w:p>
    <w:p w14:paraId="5D6CD77B" w14:textId="77777777" w:rsidR="00850FED" w:rsidRDefault="00850FED" w:rsidP="00850FED">
      <w:pPr>
        <w:pStyle w:val="FigureCentre"/>
      </w:pPr>
      <w:r w:rsidRPr="00850FED">
        <w:object w:dxaOrig="25830" w:dyaOrig="10771" w14:anchorId="7066E5C8">
          <v:shape id="_x0000_i1032" type="#_x0000_t75" style="width:935.25pt;height:390pt" o:ole="">
            <v:imagedata r:id="rId33" o:title=""/>
          </v:shape>
          <o:OLEObject Type="Embed" ProgID="Visio.Drawing.15" ShapeID="_x0000_i1032" DrawAspect="Content" ObjectID="_1554071468" r:id="rId34"/>
        </w:object>
      </w:r>
    </w:p>
    <w:p w14:paraId="2F8AE23B" w14:textId="24489520"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192" w:name="_Ref478925250"/>
      <w:bookmarkStart w:id="193" w:name="_Toc480329249"/>
      <w:r>
        <w:t xml:space="preserve">Figure </w:t>
      </w:r>
      <w:r w:rsidR="002D5E5C">
        <w:fldChar w:fldCharType="begin"/>
      </w:r>
      <w:r w:rsidR="002D5E5C">
        <w:instrText xml:space="preserve"> STYLEREF 1 \s </w:instrText>
      </w:r>
      <w:r w:rsidR="002D5E5C">
        <w:fldChar w:fldCharType="separate"/>
      </w:r>
      <w:r w:rsidR="002D5E5C">
        <w:rPr>
          <w:noProof/>
        </w:rPr>
        <w:t>9</w:t>
      </w:r>
      <w:r w:rsidR="002D5E5C">
        <w:fldChar w:fldCharType="end"/>
      </w:r>
      <w:r w:rsidR="002D5E5C">
        <w:noBreakHyphen/>
      </w:r>
      <w:r w:rsidR="002D5E5C">
        <w:fldChar w:fldCharType="begin"/>
      </w:r>
      <w:r w:rsidR="002D5E5C">
        <w:instrText xml:space="preserve"> SEQ Figure \* ARABIC \s 1 </w:instrText>
      </w:r>
      <w:r w:rsidR="002D5E5C">
        <w:fldChar w:fldCharType="separate"/>
      </w:r>
      <w:r w:rsidR="002D5E5C">
        <w:rPr>
          <w:noProof/>
        </w:rPr>
        <w:t>1</w:t>
      </w:r>
      <w:r w:rsidR="002D5E5C">
        <w:fldChar w:fldCharType="end"/>
      </w:r>
      <w:bookmarkEnd w:id="192"/>
      <w:r w:rsidR="009B6801">
        <w:t xml:space="preserve"> Engine Class Diagram</w:t>
      </w:r>
      <w:bookmarkEnd w:id="193"/>
    </w:p>
    <w:p w14:paraId="49AD07C0" w14:textId="73847FE8" w:rsidR="00E37538" w:rsidRDefault="00E37538" w:rsidP="00E11FFC">
      <w:pPr>
        <w:pStyle w:val="HeadingUnnumbered"/>
      </w:pPr>
      <w:bookmarkStart w:id="194" w:name="_Toc480329235"/>
      <w:r>
        <w:lastRenderedPageBreak/>
        <w:t xml:space="preserve">Appendix 3 – </w:t>
      </w:r>
      <w:r w:rsidR="00940FF0">
        <w:t>Test Cases</w:t>
      </w:r>
      <w:bookmarkEnd w:id="194"/>
    </w:p>
    <w:p w14:paraId="1B154F9D" w14:textId="3D3C700F" w:rsidR="00940FF0" w:rsidRDefault="00940FF0" w:rsidP="00940FF0">
      <w:pPr>
        <w:pStyle w:val="Caption"/>
        <w:keepNext/>
      </w:pPr>
      <w:bookmarkStart w:id="195" w:name="_Ref480309528"/>
      <w:bookmarkStart w:id="196" w:name="_Toc480329250"/>
      <w:r>
        <w:t xml:space="preserve">Table </w:t>
      </w:r>
      <w:r>
        <w:fldChar w:fldCharType="begin"/>
      </w:r>
      <w:r>
        <w:instrText xml:space="preserve"> SEQ Table \* ARABIC </w:instrText>
      </w:r>
      <w:r>
        <w:fldChar w:fldCharType="separate"/>
      </w:r>
      <w:r w:rsidR="007D667E">
        <w:rPr>
          <w:noProof/>
        </w:rPr>
        <w:t>1</w:t>
      </w:r>
      <w:r>
        <w:fldChar w:fldCharType="end"/>
      </w:r>
      <w:r>
        <w:t xml:space="preserve"> – Memory Test Cases</w:t>
      </w:r>
      <w:bookmarkEnd w:id="195"/>
      <w:bookmarkEnd w:id="196"/>
    </w:p>
    <w:tbl>
      <w:tblPr>
        <w:tblStyle w:val="TableGrid"/>
        <w:tblW w:w="0" w:type="auto"/>
        <w:tblLook w:val="04A0" w:firstRow="1" w:lastRow="0" w:firstColumn="1" w:lastColumn="0" w:noHBand="0" w:noVBand="1"/>
      </w:tblPr>
      <w:tblGrid>
        <w:gridCol w:w="1936"/>
        <w:gridCol w:w="1894"/>
        <w:gridCol w:w="1799"/>
        <w:gridCol w:w="1545"/>
        <w:gridCol w:w="1842"/>
      </w:tblGrid>
      <w:tr w:rsidR="00940FF0" w14:paraId="32B573AF" w14:textId="77777777" w:rsidTr="003A44D0">
        <w:tc>
          <w:tcPr>
            <w:tcW w:w="1936" w:type="dxa"/>
          </w:tcPr>
          <w:p w14:paraId="1B9BF6CE" w14:textId="77777777" w:rsidR="00940FF0" w:rsidRPr="00907D7B" w:rsidRDefault="00940FF0" w:rsidP="003A44D0">
            <w:pPr>
              <w:rPr>
                <w:b/>
              </w:rPr>
            </w:pPr>
            <w:r w:rsidRPr="00907D7B">
              <w:rPr>
                <w:b/>
              </w:rPr>
              <w:t>Test Case</w:t>
            </w:r>
          </w:p>
        </w:tc>
        <w:tc>
          <w:tcPr>
            <w:tcW w:w="1894" w:type="dxa"/>
          </w:tcPr>
          <w:p w14:paraId="4957FC3A" w14:textId="77777777" w:rsidR="00940FF0" w:rsidRPr="00907D7B" w:rsidRDefault="00940FF0" w:rsidP="003A44D0">
            <w:pPr>
              <w:rPr>
                <w:b/>
              </w:rPr>
            </w:pPr>
            <w:r w:rsidRPr="00907D7B">
              <w:rPr>
                <w:b/>
              </w:rPr>
              <w:t>Pass Criteria</w:t>
            </w:r>
          </w:p>
        </w:tc>
        <w:tc>
          <w:tcPr>
            <w:tcW w:w="1799" w:type="dxa"/>
          </w:tcPr>
          <w:p w14:paraId="4F740A2C" w14:textId="77777777" w:rsidR="00940FF0" w:rsidRPr="00907D7B" w:rsidRDefault="00940FF0" w:rsidP="003A44D0">
            <w:pPr>
              <w:rPr>
                <w:b/>
              </w:rPr>
            </w:pPr>
            <w:r w:rsidRPr="00907D7B">
              <w:rPr>
                <w:b/>
              </w:rPr>
              <w:t>Result</w:t>
            </w:r>
          </w:p>
        </w:tc>
        <w:tc>
          <w:tcPr>
            <w:tcW w:w="1545" w:type="dxa"/>
          </w:tcPr>
          <w:p w14:paraId="31B7104E" w14:textId="77777777" w:rsidR="00940FF0" w:rsidRDefault="00940FF0" w:rsidP="003A44D0">
            <w:pPr>
              <w:rPr>
                <w:b/>
              </w:rPr>
            </w:pPr>
            <w:r>
              <w:rPr>
                <w:b/>
              </w:rPr>
              <w:t>Severity</w:t>
            </w:r>
          </w:p>
        </w:tc>
        <w:tc>
          <w:tcPr>
            <w:tcW w:w="1842" w:type="dxa"/>
          </w:tcPr>
          <w:p w14:paraId="56F93D67" w14:textId="77777777" w:rsidR="00940FF0" w:rsidRPr="00907D7B" w:rsidRDefault="00940FF0" w:rsidP="003A44D0">
            <w:pPr>
              <w:rPr>
                <w:b/>
              </w:rPr>
            </w:pPr>
            <w:r w:rsidRPr="00907D7B">
              <w:rPr>
                <w:b/>
              </w:rPr>
              <w:t>Action</w:t>
            </w:r>
          </w:p>
        </w:tc>
      </w:tr>
      <w:tr w:rsidR="00940FF0" w14:paraId="233513A1" w14:textId="77777777" w:rsidTr="003A44D0">
        <w:tc>
          <w:tcPr>
            <w:tcW w:w="1936" w:type="dxa"/>
          </w:tcPr>
          <w:p w14:paraId="7623BD30" w14:textId="77777777" w:rsidR="00940FF0" w:rsidRDefault="00940FF0" w:rsidP="003A44D0">
            <w:r>
              <w:t xml:space="preserve">Run Prio Engine executable, monitor RAM usage in Windows Task Manager. </w:t>
            </w:r>
          </w:p>
        </w:tc>
        <w:tc>
          <w:tcPr>
            <w:tcW w:w="1894" w:type="dxa"/>
          </w:tcPr>
          <w:p w14:paraId="541DD89E" w14:textId="77777777" w:rsidR="00940FF0" w:rsidRDefault="00940FF0" w:rsidP="003A44D0">
            <w:r>
              <w:t>RAM usage should be consistent, should not gradually rise as that indicates memory leaks exist within the program and it will eventually crash.</w:t>
            </w:r>
          </w:p>
        </w:tc>
        <w:tc>
          <w:tcPr>
            <w:tcW w:w="1799" w:type="dxa"/>
          </w:tcPr>
          <w:p w14:paraId="180BFABF" w14:textId="77777777" w:rsidR="00940FF0" w:rsidRDefault="00940FF0" w:rsidP="003A44D0">
            <w:r>
              <w:t>Passed</w:t>
            </w:r>
          </w:p>
        </w:tc>
        <w:tc>
          <w:tcPr>
            <w:tcW w:w="1545" w:type="dxa"/>
          </w:tcPr>
          <w:p w14:paraId="1E9F2098" w14:textId="77777777" w:rsidR="00940FF0" w:rsidRDefault="00940FF0" w:rsidP="003A44D0">
            <w:r>
              <w:t>Urgent</w:t>
            </w:r>
          </w:p>
        </w:tc>
        <w:tc>
          <w:tcPr>
            <w:tcW w:w="1842" w:type="dxa"/>
          </w:tcPr>
          <w:p w14:paraId="59B22B54" w14:textId="77777777" w:rsidR="00940FF0" w:rsidRDefault="00940FF0" w:rsidP="003A44D0">
            <w:r>
              <w:t>None required.</w:t>
            </w:r>
          </w:p>
        </w:tc>
      </w:tr>
      <w:tr w:rsidR="00940FF0" w14:paraId="0CA7AAD5" w14:textId="77777777" w:rsidTr="003A44D0">
        <w:tc>
          <w:tcPr>
            <w:tcW w:w="1936" w:type="dxa"/>
          </w:tcPr>
          <w:p w14:paraId="463EC05C" w14:textId="77777777" w:rsidR="00940FF0" w:rsidRDefault="00940FF0" w:rsidP="003A44D0">
            <w:r>
              <w:t>Run Prio Engine in Visual Studio Debug Mode, use the CRT library to check for memory leaks.</w:t>
            </w:r>
          </w:p>
        </w:tc>
        <w:tc>
          <w:tcPr>
            <w:tcW w:w="1894" w:type="dxa"/>
          </w:tcPr>
          <w:p w14:paraId="70665E17" w14:textId="77777777" w:rsidR="00940FF0" w:rsidRDefault="00940FF0" w:rsidP="003A44D0">
            <w:r>
              <w:t>No memory leaks should be found in the program, Prio Engine should be responsible for cleaning up allocated memory.</w:t>
            </w:r>
          </w:p>
        </w:tc>
        <w:tc>
          <w:tcPr>
            <w:tcW w:w="1799" w:type="dxa"/>
          </w:tcPr>
          <w:p w14:paraId="22347BF0" w14:textId="77777777" w:rsidR="00940FF0" w:rsidRDefault="00940FF0" w:rsidP="003A44D0">
            <w:r>
              <w:t>Failed</w:t>
            </w:r>
          </w:p>
        </w:tc>
        <w:tc>
          <w:tcPr>
            <w:tcW w:w="1545" w:type="dxa"/>
          </w:tcPr>
          <w:p w14:paraId="52836919" w14:textId="77777777" w:rsidR="00940FF0" w:rsidRDefault="00940FF0" w:rsidP="003A44D0">
            <w:r>
              <w:t>Low</w:t>
            </w:r>
          </w:p>
        </w:tc>
        <w:tc>
          <w:tcPr>
            <w:tcW w:w="1842" w:type="dxa"/>
          </w:tcPr>
          <w:p w14:paraId="1663C5CB" w14:textId="77777777" w:rsidR="00940FF0" w:rsidRDefault="00940FF0" w:rsidP="003A44D0">
            <w:r>
              <w:t>Go through all code and ensure all Direct X types are correctly released if they have been initialised, and a corresponding delete exists for any object which is allocated memory.</w:t>
            </w:r>
          </w:p>
        </w:tc>
      </w:tr>
      <w:tr w:rsidR="00940FF0" w14:paraId="032882B2" w14:textId="77777777" w:rsidTr="003A44D0">
        <w:tc>
          <w:tcPr>
            <w:tcW w:w="1936" w:type="dxa"/>
          </w:tcPr>
          <w:p w14:paraId="175155B1" w14:textId="77777777" w:rsidR="00940FF0" w:rsidRDefault="00940FF0" w:rsidP="003A44D0">
            <w:r>
              <w:t>Run Prio Engine release executable, monitor the FPS through in game text.</w:t>
            </w:r>
          </w:p>
        </w:tc>
        <w:tc>
          <w:tcPr>
            <w:tcW w:w="1894" w:type="dxa"/>
          </w:tcPr>
          <w:p w14:paraId="26513680" w14:textId="77777777" w:rsidR="00940FF0" w:rsidRDefault="00940FF0" w:rsidP="003A44D0">
            <w:r>
              <w:t xml:space="preserve">The FPS counter should never drop below 60 frames per second on GTX 960 (minimum </w:t>
            </w:r>
            <w:r>
              <w:lastRenderedPageBreak/>
              <w:t>spec graphics card).</w:t>
            </w:r>
          </w:p>
        </w:tc>
        <w:tc>
          <w:tcPr>
            <w:tcW w:w="1799" w:type="dxa"/>
          </w:tcPr>
          <w:p w14:paraId="14A4A61E" w14:textId="77777777" w:rsidR="00940FF0" w:rsidRDefault="00940FF0" w:rsidP="003A44D0">
            <w:r>
              <w:lastRenderedPageBreak/>
              <w:t>Passed</w:t>
            </w:r>
          </w:p>
        </w:tc>
        <w:tc>
          <w:tcPr>
            <w:tcW w:w="1545" w:type="dxa"/>
          </w:tcPr>
          <w:p w14:paraId="0B8589AB" w14:textId="77777777" w:rsidR="00940FF0" w:rsidRDefault="00940FF0" w:rsidP="003A44D0">
            <w:r>
              <w:t>Urgent</w:t>
            </w:r>
          </w:p>
        </w:tc>
        <w:tc>
          <w:tcPr>
            <w:tcW w:w="1842" w:type="dxa"/>
          </w:tcPr>
          <w:p w14:paraId="1CFF2483" w14:textId="77777777" w:rsidR="00940FF0" w:rsidRDefault="00940FF0" w:rsidP="003A44D0">
            <w:r>
              <w:t>None required.</w:t>
            </w:r>
          </w:p>
        </w:tc>
      </w:tr>
    </w:tbl>
    <w:p w14:paraId="1781D436" w14:textId="126BE2A9" w:rsidR="00940FF0" w:rsidRDefault="00940FF0" w:rsidP="00940FF0">
      <w:pPr>
        <w:pStyle w:val="Caption"/>
        <w:keepNext/>
      </w:pPr>
    </w:p>
    <w:p w14:paraId="133971A5" w14:textId="241EAE7E" w:rsidR="00940FF0" w:rsidRDefault="00940FF0" w:rsidP="00940FF0">
      <w:pPr>
        <w:pStyle w:val="Caption"/>
        <w:keepNext/>
      </w:pPr>
      <w:bookmarkStart w:id="197" w:name="_Ref480311007"/>
      <w:bookmarkStart w:id="198" w:name="_Toc480329251"/>
      <w:r>
        <w:t xml:space="preserve">Table </w:t>
      </w:r>
      <w:r>
        <w:fldChar w:fldCharType="begin"/>
      </w:r>
      <w:r>
        <w:instrText xml:space="preserve"> SEQ Table \* ARABIC </w:instrText>
      </w:r>
      <w:r>
        <w:fldChar w:fldCharType="separate"/>
      </w:r>
      <w:r w:rsidR="007D667E">
        <w:rPr>
          <w:noProof/>
        </w:rPr>
        <w:t>2</w:t>
      </w:r>
      <w:r>
        <w:fldChar w:fldCharType="end"/>
      </w:r>
      <w:r>
        <w:t xml:space="preserve"> </w:t>
      </w:r>
      <w:r w:rsidR="00D8145C">
        <w:t xml:space="preserve">- </w:t>
      </w:r>
      <w:r>
        <w:t>Engine Test Cases</w:t>
      </w:r>
      <w:bookmarkEnd w:id="197"/>
      <w:bookmarkEnd w:id="198"/>
    </w:p>
    <w:tbl>
      <w:tblPr>
        <w:tblStyle w:val="TableGrid"/>
        <w:tblW w:w="0" w:type="auto"/>
        <w:tblLook w:val="04A0" w:firstRow="1" w:lastRow="0" w:firstColumn="1" w:lastColumn="0" w:noHBand="0" w:noVBand="1"/>
      </w:tblPr>
      <w:tblGrid>
        <w:gridCol w:w="1936"/>
        <w:gridCol w:w="1894"/>
        <w:gridCol w:w="1799"/>
        <w:gridCol w:w="1545"/>
        <w:gridCol w:w="1842"/>
      </w:tblGrid>
      <w:tr w:rsidR="00940FF0" w14:paraId="793CAA87" w14:textId="77777777" w:rsidTr="003A44D0">
        <w:tc>
          <w:tcPr>
            <w:tcW w:w="1936" w:type="dxa"/>
          </w:tcPr>
          <w:p w14:paraId="6AB6E545" w14:textId="77777777" w:rsidR="00940FF0" w:rsidRPr="00907D7B" w:rsidRDefault="00940FF0" w:rsidP="003A44D0">
            <w:pPr>
              <w:rPr>
                <w:b/>
              </w:rPr>
            </w:pPr>
            <w:r w:rsidRPr="00907D7B">
              <w:rPr>
                <w:b/>
              </w:rPr>
              <w:t>Test Case</w:t>
            </w:r>
          </w:p>
        </w:tc>
        <w:tc>
          <w:tcPr>
            <w:tcW w:w="1894" w:type="dxa"/>
          </w:tcPr>
          <w:p w14:paraId="0586771D" w14:textId="77777777" w:rsidR="00940FF0" w:rsidRPr="00907D7B" w:rsidRDefault="00940FF0" w:rsidP="003A44D0">
            <w:pPr>
              <w:rPr>
                <w:b/>
              </w:rPr>
            </w:pPr>
            <w:r w:rsidRPr="00907D7B">
              <w:rPr>
                <w:b/>
              </w:rPr>
              <w:t>Pass Criteria</w:t>
            </w:r>
          </w:p>
        </w:tc>
        <w:tc>
          <w:tcPr>
            <w:tcW w:w="1799" w:type="dxa"/>
          </w:tcPr>
          <w:p w14:paraId="12944E5B" w14:textId="77777777" w:rsidR="00940FF0" w:rsidRPr="00907D7B" w:rsidRDefault="00940FF0" w:rsidP="003A44D0">
            <w:pPr>
              <w:rPr>
                <w:b/>
              </w:rPr>
            </w:pPr>
            <w:r w:rsidRPr="00907D7B">
              <w:rPr>
                <w:b/>
              </w:rPr>
              <w:t>Result</w:t>
            </w:r>
          </w:p>
        </w:tc>
        <w:tc>
          <w:tcPr>
            <w:tcW w:w="1545" w:type="dxa"/>
          </w:tcPr>
          <w:p w14:paraId="5E8EC316" w14:textId="77777777" w:rsidR="00940FF0" w:rsidRDefault="00940FF0" w:rsidP="003A44D0">
            <w:pPr>
              <w:rPr>
                <w:b/>
              </w:rPr>
            </w:pPr>
            <w:r>
              <w:rPr>
                <w:b/>
              </w:rPr>
              <w:t>Severity</w:t>
            </w:r>
          </w:p>
        </w:tc>
        <w:tc>
          <w:tcPr>
            <w:tcW w:w="1842" w:type="dxa"/>
          </w:tcPr>
          <w:p w14:paraId="25DF0E84" w14:textId="77777777" w:rsidR="00940FF0" w:rsidRPr="00907D7B" w:rsidRDefault="00940FF0" w:rsidP="003A44D0">
            <w:pPr>
              <w:rPr>
                <w:b/>
              </w:rPr>
            </w:pPr>
            <w:r w:rsidRPr="00907D7B">
              <w:rPr>
                <w:b/>
              </w:rPr>
              <w:t>Action</w:t>
            </w:r>
          </w:p>
        </w:tc>
      </w:tr>
      <w:tr w:rsidR="00940FF0" w14:paraId="05D4E71B" w14:textId="77777777" w:rsidTr="003A44D0">
        <w:tc>
          <w:tcPr>
            <w:tcW w:w="1936" w:type="dxa"/>
          </w:tcPr>
          <w:p w14:paraId="2766EF4F" w14:textId="1BF034C9" w:rsidR="00940FF0" w:rsidRDefault="00940FF0" w:rsidP="00940FF0">
            <w:r>
              <w:t xml:space="preserve">Load a mesh through the mesh class which makes use of ASSIMP. </w:t>
            </w:r>
          </w:p>
        </w:tc>
        <w:tc>
          <w:tcPr>
            <w:tcW w:w="1894" w:type="dxa"/>
          </w:tcPr>
          <w:p w14:paraId="32F783B0" w14:textId="6925C960" w:rsidR="00940FF0" w:rsidRDefault="00940FF0" w:rsidP="00940FF0">
            <w:r>
              <w:t xml:space="preserve">No errors should be thrown, vertex, index, and texture data should be loaded into mesh object. </w:t>
            </w:r>
          </w:p>
        </w:tc>
        <w:tc>
          <w:tcPr>
            <w:tcW w:w="1799" w:type="dxa"/>
          </w:tcPr>
          <w:p w14:paraId="5C83D68B" w14:textId="69AB5737" w:rsidR="00940FF0" w:rsidRDefault="00940FF0" w:rsidP="00940FF0">
            <w:r>
              <w:t>Passed.</w:t>
            </w:r>
          </w:p>
        </w:tc>
        <w:tc>
          <w:tcPr>
            <w:tcW w:w="1545" w:type="dxa"/>
          </w:tcPr>
          <w:p w14:paraId="48CA8A02" w14:textId="6D3DD609" w:rsidR="00940FF0" w:rsidRDefault="00940FF0" w:rsidP="00940FF0">
            <w:r>
              <w:t>Urgent</w:t>
            </w:r>
          </w:p>
        </w:tc>
        <w:tc>
          <w:tcPr>
            <w:tcW w:w="1842" w:type="dxa"/>
          </w:tcPr>
          <w:p w14:paraId="1D1D3DB4" w14:textId="7848F72D" w:rsidR="00940FF0" w:rsidRDefault="00940FF0" w:rsidP="00940FF0">
            <w:r>
              <w:t>None required.</w:t>
            </w:r>
          </w:p>
        </w:tc>
      </w:tr>
      <w:tr w:rsidR="00940FF0" w14:paraId="2667216B" w14:textId="77777777" w:rsidTr="003A44D0">
        <w:tc>
          <w:tcPr>
            <w:tcW w:w="1936" w:type="dxa"/>
          </w:tcPr>
          <w:p w14:paraId="1723CBA5" w14:textId="5D79DF1C" w:rsidR="00940FF0" w:rsidRDefault="00940FF0" w:rsidP="00940FF0">
            <w:r>
              <w:t xml:space="preserve">Create model from an instance of a mesh, render the model. </w:t>
            </w:r>
          </w:p>
        </w:tc>
        <w:tc>
          <w:tcPr>
            <w:tcW w:w="1894" w:type="dxa"/>
          </w:tcPr>
          <w:p w14:paraId="534832C9" w14:textId="27711BD3" w:rsidR="00940FF0" w:rsidRDefault="00940FF0" w:rsidP="00940FF0">
            <w:r>
              <w:t>Model should be displayed on screen at the correct position in the world.</w:t>
            </w:r>
          </w:p>
        </w:tc>
        <w:tc>
          <w:tcPr>
            <w:tcW w:w="1799" w:type="dxa"/>
          </w:tcPr>
          <w:p w14:paraId="13D12B8E" w14:textId="394541A6" w:rsidR="00940FF0" w:rsidRDefault="00940FF0" w:rsidP="00940FF0">
            <w:r>
              <w:t xml:space="preserve">Failed. </w:t>
            </w:r>
          </w:p>
        </w:tc>
        <w:tc>
          <w:tcPr>
            <w:tcW w:w="1545" w:type="dxa"/>
          </w:tcPr>
          <w:p w14:paraId="5A809497" w14:textId="30F44889" w:rsidR="00940FF0" w:rsidRDefault="00940FF0" w:rsidP="00940FF0">
            <w:r>
              <w:t>Low</w:t>
            </w:r>
          </w:p>
        </w:tc>
        <w:tc>
          <w:tcPr>
            <w:tcW w:w="1842" w:type="dxa"/>
          </w:tcPr>
          <w:p w14:paraId="11D152EE" w14:textId="268F7155" w:rsidR="00940FF0" w:rsidRDefault="00940FF0" w:rsidP="00940FF0">
            <w:r>
              <w:t>Models are loaded in at a 90-degree rotation, can simply rotate the opposite way for the time being.</w:t>
            </w:r>
          </w:p>
        </w:tc>
      </w:tr>
      <w:tr w:rsidR="00940FF0" w14:paraId="15837779" w14:textId="77777777" w:rsidTr="003A44D0">
        <w:tc>
          <w:tcPr>
            <w:tcW w:w="1936" w:type="dxa"/>
          </w:tcPr>
          <w:p w14:paraId="176F0670" w14:textId="6F8B2C61" w:rsidR="00940FF0" w:rsidRDefault="00940FF0" w:rsidP="00940FF0">
            <w:r>
              <w:t>Create terrain entity from supplied height map.</w:t>
            </w:r>
          </w:p>
        </w:tc>
        <w:tc>
          <w:tcPr>
            <w:tcW w:w="1894" w:type="dxa"/>
          </w:tcPr>
          <w:p w14:paraId="1956C032" w14:textId="493273C2" w:rsidR="00940FF0" w:rsidRDefault="00940FF0" w:rsidP="00940FF0">
            <w:r>
              <w:t xml:space="preserve">Terrain entity should be rendered in world space around coordinates (0,0,0). </w:t>
            </w:r>
          </w:p>
        </w:tc>
        <w:tc>
          <w:tcPr>
            <w:tcW w:w="1799" w:type="dxa"/>
          </w:tcPr>
          <w:p w14:paraId="3017F8E9" w14:textId="2F8FB052" w:rsidR="00940FF0" w:rsidRDefault="00940FF0" w:rsidP="00940FF0">
            <w:r>
              <w:t>Passed.</w:t>
            </w:r>
          </w:p>
        </w:tc>
        <w:tc>
          <w:tcPr>
            <w:tcW w:w="1545" w:type="dxa"/>
          </w:tcPr>
          <w:p w14:paraId="22B4C5B5" w14:textId="366C0146" w:rsidR="00940FF0" w:rsidRDefault="00940FF0" w:rsidP="00940FF0">
            <w:r>
              <w:t>High</w:t>
            </w:r>
          </w:p>
        </w:tc>
        <w:tc>
          <w:tcPr>
            <w:tcW w:w="1842" w:type="dxa"/>
          </w:tcPr>
          <w:p w14:paraId="0C117A0A" w14:textId="687998D8" w:rsidR="00940FF0" w:rsidRDefault="00940FF0" w:rsidP="00940FF0">
            <w:r>
              <w:t>None required.</w:t>
            </w:r>
          </w:p>
        </w:tc>
      </w:tr>
      <w:tr w:rsidR="00940FF0" w14:paraId="109F1524" w14:textId="77777777" w:rsidTr="003A44D0">
        <w:tc>
          <w:tcPr>
            <w:tcW w:w="1936" w:type="dxa"/>
          </w:tcPr>
          <w:p w14:paraId="6E5BFA73" w14:textId="41FAB86E" w:rsidR="00940FF0" w:rsidRDefault="00940FF0" w:rsidP="00940FF0">
            <w:r>
              <w:t>Create body of water.</w:t>
            </w:r>
          </w:p>
        </w:tc>
        <w:tc>
          <w:tcPr>
            <w:tcW w:w="1894" w:type="dxa"/>
          </w:tcPr>
          <w:p w14:paraId="59A40836" w14:textId="4A823033" w:rsidR="00940FF0" w:rsidRDefault="00940FF0" w:rsidP="00940FF0">
            <w:r>
              <w:t>Body of water should span the width and length of the terrain.</w:t>
            </w:r>
          </w:p>
        </w:tc>
        <w:tc>
          <w:tcPr>
            <w:tcW w:w="1799" w:type="dxa"/>
          </w:tcPr>
          <w:p w14:paraId="04DBE034" w14:textId="7F7FDF01" w:rsidR="00940FF0" w:rsidRDefault="00940FF0" w:rsidP="00940FF0">
            <w:r>
              <w:t>Passed.</w:t>
            </w:r>
          </w:p>
        </w:tc>
        <w:tc>
          <w:tcPr>
            <w:tcW w:w="1545" w:type="dxa"/>
          </w:tcPr>
          <w:p w14:paraId="0234E38A" w14:textId="679B1854" w:rsidR="00940FF0" w:rsidRDefault="00940FF0" w:rsidP="00940FF0">
            <w:r>
              <w:t>Medium</w:t>
            </w:r>
          </w:p>
        </w:tc>
        <w:tc>
          <w:tcPr>
            <w:tcW w:w="1842" w:type="dxa"/>
          </w:tcPr>
          <w:p w14:paraId="4209E4E6" w14:textId="44014F2B" w:rsidR="00940FF0" w:rsidRDefault="00940FF0" w:rsidP="00940FF0">
            <w:r>
              <w:t>None required.</w:t>
            </w:r>
          </w:p>
        </w:tc>
      </w:tr>
      <w:tr w:rsidR="00940FF0" w14:paraId="102953A0" w14:textId="77777777" w:rsidTr="003A44D0">
        <w:tc>
          <w:tcPr>
            <w:tcW w:w="1936" w:type="dxa"/>
          </w:tcPr>
          <w:p w14:paraId="6737A74B" w14:textId="1C79D9D9" w:rsidR="00940FF0" w:rsidRDefault="00940FF0" w:rsidP="00940FF0">
            <w:r>
              <w:t>Create body of water.</w:t>
            </w:r>
          </w:p>
        </w:tc>
        <w:tc>
          <w:tcPr>
            <w:tcW w:w="1894" w:type="dxa"/>
          </w:tcPr>
          <w:p w14:paraId="5D19C41B" w14:textId="09A72091" w:rsidR="00940FF0" w:rsidRDefault="00940FF0" w:rsidP="00940FF0">
            <w:r>
              <w:t xml:space="preserve">All elements within the scene which are below the water surface should be refracted. </w:t>
            </w:r>
            <w:r>
              <w:lastRenderedPageBreak/>
              <w:t xml:space="preserve">These elements include </w:t>
            </w:r>
          </w:p>
        </w:tc>
        <w:tc>
          <w:tcPr>
            <w:tcW w:w="1799" w:type="dxa"/>
          </w:tcPr>
          <w:p w14:paraId="4085342C" w14:textId="6B992022" w:rsidR="00940FF0" w:rsidRDefault="00940FF0" w:rsidP="00940FF0">
            <w:r>
              <w:lastRenderedPageBreak/>
              <w:t>Passed.</w:t>
            </w:r>
          </w:p>
        </w:tc>
        <w:tc>
          <w:tcPr>
            <w:tcW w:w="1545" w:type="dxa"/>
          </w:tcPr>
          <w:p w14:paraId="512F5932" w14:textId="6C72A0CD" w:rsidR="00940FF0" w:rsidRDefault="00940FF0" w:rsidP="00940FF0">
            <w:r>
              <w:t>Low</w:t>
            </w:r>
          </w:p>
        </w:tc>
        <w:tc>
          <w:tcPr>
            <w:tcW w:w="1842" w:type="dxa"/>
          </w:tcPr>
          <w:p w14:paraId="207DAB82" w14:textId="048FBA68" w:rsidR="00940FF0" w:rsidRDefault="00940FF0" w:rsidP="00940FF0">
            <w:r>
              <w:t>None required.</w:t>
            </w:r>
          </w:p>
        </w:tc>
      </w:tr>
      <w:tr w:rsidR="00940FF0" w14:paraId="56A2137F" w14:textId="77777777" w:rsidTr="003A44D0">
        <w:tc>
          <w:tcPr>
            <w:tcW w:w="1936" w:type="dxa"/>
          </w:tcPr>
          <w:p w14:paraId="7773C5B8" w14:textId="22D2CAC7" w:rsidR="00940FF0" w:rsidRDefault="00940FF0" w:rsidP="00940FF0">
            <w:r>
              <w:t>Create body of water</w:t>
            </w:r>
          </w:p>
        </w:tc>
        <w:tc>
          <w:tcPr>
            <w:tcW w:w="1894" w:type="dxa"/>
          </w:tcPr>
          <w:p w14:paraId="2F7511B1" w14:textId="0BB9ED64" w:rsidR="00940FF0" w:rsidRDefault="00940FF0" w:rsidP="00940FF0">
            <w:r>
              <w:t>All elements above the water which are visible should be reflected.</w:t>
            </w:r>
          </w:p>
        </w:tc>
        <w:tc>
          <w:tcPr>
            <w:tcW w:w="1799" w:type="dxa"/>
          </w:tcPr>
          <w:p w14:paraId="76D4D889" w14:textId="77777777" w:rsidR="00940FF0" w:rsidRDefault="00940FF0" w:rsidP="00940FF0">
            <w:pPr>
              <w:pStyle w:val="FigureCentre"/>
            </w:pPr>
            <w:r>
              <w:t>Failed.</w:t>
            </w:r>
          </w:p>
          <w:p w14:paraId="5E83FD59" w14:textId="77777777" w:rsidR="00940FF0" w:rsidRPr="00A5333D" w:rsidRDefault="00940FF0" w:rsidP="00940FF0">
            <w:pPr>
              <w:pStyle w:val="FigureCentre"/>
            </w:pPr>
          </w:p>
          <w:p w14:paraId="089B29A9" w14:textId="77777777" w:rsidR="00940FF0" w:rsidRPr="00A5333D" w:rsidRDefault="00940FF0" w:rsidP="00940FF0">
            <w:pPr>
              <w:pStyle w:val="FigureCentre"/>
            </w:pPr>
          </w:p>
          <w:p w14:paraId="4399E234" w14:textId="77777777" w:rsidR="00940FF0" w:rsidRPr="00A5333D" w:rsidRDefault="00940FF0" w:rsidP="00940FF0">
            <w:pPr>
              <w:pStyle w:val="FigureCentre"/>
            </w:pPr>
          </w:p>
          <w:p w14:paraId="0187CC5F" w14:textId="77777777" w:rsidR="00940FF0" w:rsidRPr="00A5333D" w:rsidRDefault="00940FF0" w:rsidP="00940FF0">
            <w:pPr>
              <w:pStyle w:val="FigureCentre"/>
            </w:pPr>
          </w:p>
          <w:p w14:paraId="51B80611" w14:textId="77777777" w:rsidR="00940FF0" w:rsidRPr="00A5333D" w:rsidRDefault="00940FF0" w:rsidP="00940FF0">
            <w:pPr>
              <w:pStyle w:val="FigureCentre"/>
            </w:pPr>
          </w:p>
          <w:p w14:paraId="1BCDA4CD" w14:textId="77777777" w:rsidR="00940FF0" w:rsidRDefault="00940FF0" w:rsidP="00940FF0">
            <w:pPr>
              <w:pStyle w:val="FigureCentre"/>
            </w:pPr>
          </w:p>
          <w:p w14:paraId="393471DE" w14:textId="77777777" w:rsidR="00940FF0" w:rsidRDefault="00940FF0" w:rsidP="00940FF0"/>
        </w:tc>
        <w:tc>
          <w:tcPr>
            <w:tcW w:w="1545" w:type="dxa"/>
          </w:tcPr>
          <w:p w14:paraId="2C011ED3" w14:textId="3B381D9F" w:rsidR="00940FF0" w:rsidRDefault="00940FF0" w:rsidP="00940FF0">
            <w:r>
              <w:t>Low</w:t>
            </w:r>
          </w:p>
        </w:tc>
        <w:tc>
          <w:tcPr>
            <w:tcW w:w="1842" w:type="dxa"/>
          </w:tcPr>
          <w:p w14:paraId="420861F0" w14:textId="72D52BBC" w:rsidR="00940FF0" w:rsidRDefault="00940FF0" w:rsidP="00940FF0">
            <w:r>
              <w:t>Terrain is currently refracted, however elements such as trees, foliage, skybox and clouds are currently neglected. This is due to computational budget it requires. Only fix at completion of project.</w:t>
            </w:r>
          </w:p>
        </w:tc>
      </w:tr>
      <w:tr w:rsidR="00940FF0" w14:paraId="605F2527" w14:textId="77777777" w:rsidTr="003A44D0">
        <w:tc>
          <w:tcPr>
            <w:tcW w:w="1936" w:type="dxa"/>
          </w:tcPr>
          <w:p w14:paraId="0830E578" w14:textId="3D213E48" w:rsidR="00940FF0" w:rsidRDefault="00940FF0" w:rsidP="00940FF0">
            <w:r>
              <w:t>Create foliage from a high frequency height map.</w:t>
            </w:r>
          </w:p>
        </w:tc>
        <w:tc>
          <w:tcPr>
            <w:tcW w:w="1894" w:type="dxa"/>
          </w:tcPr>
          <w:p w14:paraId="56DFCEC3" w14:textId="3F5F2653" w:rsidR="00940FF0" w:rsidRDefault="00940FF0" w:rsidP="00940FF0">
            <w:r>
              <w:t>Foliage should be unevenly distributed, wave back and forth to simulate wind, and correctly use alpha testing.</w:t>
            </w:r>
          </w:p>
        </w:tc>
        <w:tc>
          <w:tcPr>
            <w:tcW w:w="1799" w:type="dxa"/>
          </w:tcPr>
          <w:p w14:paraId="630BE215" w14:textId="404E13A5" w:rsidR="00940FF0" w:rsidRDefault="00940FF0" w:rsidP="00940FF0">
            <w:pPr>
              <w:pStyle w:val="FigureCentre"/>
            </w:pPr>
            <w:r>
              <w:t>Passed.</w:t>
            </w:r>
          </w:p>
        </w:tc>
        <w:tc>
          <w:tcPr>
            <w:tcW w:w="1545" w:type="dxa"/>
          </w:tcPr>
          <w:p w14:paraId="59ED3843" w14:textId="0E548473" w:rsidR="00940FF0" w:rsidRDefault="00940FF0" w:rsidP="00940FF0">
            <w:r>
              <w:t>Medium.</w:t>
            </w:r>
          </w:p>
        </w:tc>
        <w:tc>
          <w:tcPr>
            <w:tcW w:w="1842" w:type="dxa"/>
          </w:tcPr>
          <w:p w14:paraId="7C944D1C" w14:textId="5B69EBA5" w:rsidR="00940FF0" w:rsidRDefault="00940FF0" w:rsidP="00940FF0">
            <w:r>
              <w:t>None required.</w:t>
            </w:r>
          </w:p>
        </w:tc>
      </w:tr>
      <w:tr w:rsidR="00940FF0" w14:paraId="7D940247" w14:textId="77777777" w:rsidTr="003A44D0">
        <w:tc>
          <w:tcPr>
            <w:tcW w:w="1936" w:type="dxa"/>
          </w:tcPr>
          <w:p w14:paraId="57A81AE4" w14:textId="32284A84" w:rsidR="00940FF0" w:rsidRDefault="00940FF0" w:rsidP="00940FF0">
            <w:r>
              <w:t>Create tree entities for terrain.</w:t>
            </w:r>
          </w:p>
        </w:tc>
        <w:tc>
          <w:tcPr>
            <w:tcW w:w="1894" w:type="dxa"/>
          </w:tcPr>
          <w:p w14:paraId="671C8820" w14:textId="4EBF7302" w:rsidR="00940FF0" w:rsidRDefault="00940FF0" w:rsidP="00940FF0">
            <w:r>
              <w:t>Trees and bushes should be positioned on grass and dirt tiles, and should not be any closer to one another than the specified cluster radius.</w:t>
            </w:r>
          </w:p>
        </w:tc>
        <w:tc>
          <w:tcPr>
            <w:tcW w:w="1799" w:type="dxa"/>
          </w:tcPr>
          <w:p w14:paraId="4C9F11A9" w14:textId="21ABF164" w:rsidR="00940FF0" w:rsidRDefault="00940FF0" w:rsidP="00940FF0">
            <w:pPr>
              <w:pStyle w:val="FigureCentre"/>
            </w:pPr>
            <w:r>
              <w:t>Passed.</w:t>
            </w:r>
          </w:p>
        </w:tc>
        <w:tc>
          <w:tcPr>
            <w:tcW w:w="1545" w:type="dxa"/>
          </w:tcPr>
          <w:p w14:paraId="0D7558AA" w14:textId="5C583EC0" w:rsidR="00940FF0" w:rsidRDefault="00940FF0" w:rsidP="00940FF0">
            <w:r>
              <w:t>High.</w:t>
            </w:r>
          </w:p>
        </w:tc>
        <w:tc>
          <w:tcPr>
            <w:tcW w:w="1842" w:type="dxa"/>
          </w:tcPr>
          <w:p w14:paraId="69D7242F" w14:textId="406C3925" w:rsidR="00940FF0" w:rsidRDefault="00940FF0" w:rsidP="00940FF0">
            <w:r>
              <w:t>None required.</w:t>
            </w:r>
          </w:p>
        </w:tc>
      </w:tr>
    </w:tbl>
    <w:p w14:paraId="5F53244C" w14:textId="6E742461" w:rsidR="00CD6CFA" w:rsidRDefault="00CD6CFA" w:rsidP="00CD6CFA">
      <w:pPr>
        <w:pStyle w:val="Caption"/>
        <w:keepNext/>
      </w:pPr>
    </w:p>
    <w:p w14:paraId="492E829E" w14:textId="2F7CD8D4" w:rsidR="00CD6CFA" w:rsidRDefault="00CD6CFA" w:rsidP="00CD6CFA">
      <w:pPr>
        <w:pStyle w:val="Caption"/>
        <w:keepNext/>
      </w:pPr>
      <w:bookmarkStart w:id="199" w:name="_Ref480321058"/>
      <w:bookmarkStart w:id="200" w:name="_Toc480329252"/>
      <w:r>
        <w:t xml:space="preserve">Table </w:t>
      </w:r>
      <w:r>
        <w:fldChar w:fldCharType="begin"/>
      </w:r>
      <w:r>
        <w:instrText xml:space="preserve"> SEQ Table \* ARABIC </w:instrText>
      </w:r>
      <w:r>
        <w:fldChar w:fldCharType="separate"/>
      </w:r>
      <w:r w:rsidR="007D667E">
        <w:rPr>
          <w:noProof/>
        </w:rPr>
        <w:t>3</w:t>
      </w:r>
      <w:r>
        <w:fldChar w:fldCharType="end"/>
      </w:r>
      <w:r>
        <w:t xml:space="preserve"> </w:t>
      </w:r>
      <w:r w:rsidR="00D8145C">
        <w:t xml:space="preserve">- </w:t>
      </w:r>
      <w:r>
        <w:t>3D Modelling Test Cases</w:t>
      </w:r>
      <w:bookmarkEnd w:id="199"/>
      <w:bookmarkEnd w:id="200"/>
    </w:p>
    <w:tbl>
      <w:tblPr>
        <w:tblStyle w:val="TableGrid"/>
        <w:tblW w:w="0" w:type="auto"/>
        <w:tblLook w:val="04A0" w:firstRow="1" w:lastRow="0" w:firstColumn="1" w:lastColumn="0" w:noHBand="0" w:noVBand="1"/>
      </w:tblPr>
      <w:tblGrid>
        <w:gridCol w:w="1803"/>
        <w:gridCol w:w="1803"/>
        <w:gridCol w:w="1803"/>
        <w:gridCol w:w="1803"/>
        <w:gridCol w:w="1804"/>
      </w:tblGrid>
      <w:tr w:rsidR="00CD6CFA" w14:paraId="6D8896C4" w14:textId="77777777" w:rsidTr="003A44D0">
        <w:tc>
          <w:tcPr>
            <w:tcW w:w="1803" w:type="dxa"/>
          </w:tcPr>
          <w:p w14:paraId="385192BB" w14:textId="77777777" w:rsidR="00CD6CFA" w:rsidRPr="00CD6CFA" w:rsidRDefault="00CD6CFA" w:rsidP="00CD6CFA">
            <w:pPr>
              <w:rPr>
                <w:b/>
              </w:rPr>
            </w:pPr>
            <w:r w:rsidRPr="00CD6CFA">
              <w:rPr>
                <w:b/>
              </w:rPr>
              <w:t>Test Case</w:t>
            </w:r>
          </w:p>
        </w:tc>
        <w:tc>
          <w:tcPr>
            <w:tcW w:w="1803" w:type="dxa"/>
          </w:tcPr>
          <w:p w14:paraId="2C76F0F8" w14:textId="77777777" w:rsidR="00CD6CFA" w:rsidRPr="00CD6CFA" w:rsidRDefault="00CD6CFA" w:rsidP="00CD6CFA">
            <w:pPr>
              <w:rPr>
                <w:b/>
              </w:rPr>
            </w:pPr>
            <w:r w:rsidRPr="00CD6CFA">
              <w:rPr>
                <w:b/>
              </w:rPr>
              <w:t>Pass Criteria</w:t>
            </w:r>
          </w:p>
        </w:tc>
        <w:tc>
          <w:tcPr>
            <w:tcW w:w="1803" w:type="dxa"/>
          </w:tcPr>
          <w:p w14:paraId="6A07162F" w14:textId="77777777" w:rsidR="00CD6CFA" w:rsidRPr="00CD6CFA" w:rsidRDefault="00CD6CFA" w:rsidP="00CD6CFA">
            <w:pPr>
              <w:rPr>
                <w:b/>
              </w:rPr>
            </w:pPr>
            <w:r w:rsidRPr="00CD6CFA">
              <w:rPr>
                <w:b/>
              </w:rPr>
              <w:t>Result</w:t>
            </w:r>
          </w:p>
        </w:tc>
        <w:tc>
          <w:tcPr>
            <w:tcW w:w="1803" w:type="dxa"/>
          </w:tcPr>
          <w:p w14:paraId="2CEAFCD7" w14:textId="77777777" w:rsidR="00CD6CFA" w:rsidRPr="00CD6CFA" w:rsidRDefault="00CD6CFA" w:rsidP="00CD6CFA">
            <w:pPr>
              <w:rPr>
                <w:b/>
              </w:rPr>
            </w:pPr>
            <w:r w:rsidRPr="00CD6CFA">
              <w:rPr>
                <w:b/>
              </w:rPr>
              <w:t>Severity</w:t>
            </w:r>
          </w:p>
        </w:tc>
        <w:tc>
          <w:tcPr>
            <w:tcW w:w="1804" w:type="dxa"/>
          </w:tcPr>
          <w:p w14:paraId="4DF28FEF" w14:textId="77777777" w:rsidR="00CD6CFA" w:rsidRPr="00CD6CFA" w:rsidRDefault="00CD6CFA" w:rsidP="00CD6CFA">
            <w:pPr>
              <w:rPr>
                <w:b/>
              </w:rPr>
            </w:pPr>
            <w:r w:rsidRPr="00CD6CFA">
              <w:rPr>
                <w:b/>
              </w:rPr>
              <w:t>Action</w:t>
            </w:r>
          </w:p>
        </w:tc>
      </w:tr>
      <w:tr w:rsidR="00CD6CFA" w14:paraId="11660E53" w14:textId="77777777" w:rsidTr="003A44D0">
        <w:tc>
          <w:tcPr>
            <w:tcW w:w="1803" w:type="dxa"/>
          </w:tcPr>
          <w:p w14:paraId="2C0CE054" w14:textId="77777777" w:rsidR="00CD6CFA" w:rsidRPr="00325D2F" w:rsidRDefault="00CD6CFA" w:rsidP="00CD6CFA">
            <w:r>
              <w:t xml:space="preserve">Load a mesh through the mesh class which makes use of ASSIMP. </w:t>
            </w:r>
          </w:p>
        </w:tc>
        <w:tc>
          <w:tcPr>
            <w:tcW w:w="1803" w:type="dxa"/>
          </w:tcPr>
          <w:p w14:paraId="0506CB90" w14:textId="77777777" w:rsidR="00CD6CFA" w:rsidRPr="00325D2F" w:rsidRDefault="00CD6CFA" w:rsidP="00CD6CFA">
            <w:r>
              <w:t xml:space="preserve">No errors should be thrown, vertex, index, and texture data should be loaded into mesh object. </w:t>
            </w:r>
          </w:p>
        </w:tc>
        <w:tc>
          <w:tcPr>
            <w:tcW w:w="1803" w:type="dxa"/>
          </w:tcPr>
          <w:p w14:paraId="70BC0D01" w14:textId="77777777" w:rsidR="00CD6CFA" w:rsidRPr="00325D2F" w:rsidRDefault="00CD6CFA" w:rsidP="00CD6CFA">
            <w:r>
              <w:t>Passed.</w:t>
            </w:r>
          </w:p>
        </w:tc>
        <w:tc>
          <w:tcPr>
            <w:tcW w:w="1803" w:type="dxa"/>
          </w:tcPr>
          <w:p w14:paraId="794BDA51" w14:textId="77777777" w:rsidR="00CD6CFA" w:rsidRPr="00325D2F" w:rsidRDefault="00CD6CFA" w:rsidP="00CD6CFA">
            <w:r>
              <w:t>Urgent</w:t>
            </w:r>
          </w:p>
        </w:tc>
        <w:tc>
          <w:tcPr>
            <w:tcW w:w="1804" w:type="dxa"/>
          </w:tcPr>
          <w:p w14:paraId="6E035879" w14:textId="77777777" w:rsidR="00CD6CFA" w:rsidRPr="00325D2F" w:rsidRDefault="00CD6CFA" w:rsidP="00CD6CFA">
            <w:r>
              <w:t>None required.</w:t>
            </w:r>
          </w:p>
        </w:tc>
      </w:tr>
      <w:tr w:rsidR="00CD6CFA" w14:paraId="68F190C0" w14:textId="77777777" w:rsidTr="003A44D0">
        <w:tc>
          <w:tcPr>
            <w:tcW w:w="1803" w:type="dxa"/>
          </w:tcPr>
          <w:p w14:paraId="13403D14" w14:textId="77777777" w:rsidR="00CD6CFA" w:rsidRDefault="00CD6CFA" w:rsidP="00CD6CFA">
            <w:r>
              <w:t xml:space="preserve">Create model from an instance of a mesh, render the model. </w:t>
            </w:r>
          </w:p>
        </w:tc>
        <w:tc>
          <w:tcPr>
            <w:tcW w:w="1803" w:type="dxa"/>
          </w:tcPr>
          <w:p w14:paraId="2273E137" w14:textId="77777777" w:rsidR="00CD6CFA" w:rsidRDefault="00CD6CFA" w:rsidP="00CD6CFA">
            <w:r>
              <w:t>Model should be displayed on screen at the correct position in the world.</w:t>
            </w:r>
          </w:p>
        </w:tc>
        <w:tc>
          <w:tcPr>
            <w:tcW w:w="1803" w:type="dxa"/>
          </w:tcPr>
          <w:p w14:paraId="5293B041" w14:textId="77777777" w:rsidR="00CD6CFA" w:rsidRDefault="00CD6CFA" w:rsidP="00CD6CFA">
            <w:r>
              <w:t xml:space="preserve">Failed. </w:t>
            </w:r>
          </w:p>
        </w:tc>
        <w:tc>
          <w:tcPr>
            <w:tcW w:w="1803" w:type="dxa"/>
          </w:tcPr>
          <w:p w14:paraId="06DD8D13" w14:textId="77777777" w:rsidR="00CD6CFA" w:rsidRDefault="00CD6CFA" w:rsidP="00CD6CFA">
            <w:r>
              <w:t>Low</w:t>
            </w:r>
          </w:p>
        </w:tc>
        <w:tc>
          <w:tcPr>
            <w:tcW w:w="1804" w:type="dxa"/>
          </w:tcPr>
          <w:p w14:paraId="7C79D51C" w14:textId="77777777" w:rsidR="00CD6CFA" w:rsidRDefault="00CD6CFA" w:rsidP="00CD6CFA">
            <w:r>
              <w:t>Models are loaded in at a 90-degree rotation, can simply rotate the opposite way for the time being.</w:t>
            </w:r>
          </w:p>
        </w:tc>
      </w:tr>
      <w:tr w:rsidR="00CD6CFA" w14:paraId="70322736" w14:textId="77777777" w:rsidTr="003A44D0">
        <w:tc>
          <w:tcPr>
            <w:tcW w:w="1803" w:type="dxa"/>
          </w:tcPr>
          <w:p w14:paraId="164B0013" w14:textId="77777777" w:rsidR="00CD6CFA" w:rsidRDefault="00CD6CFA" w:rsidP="00CD6CFA">
            <w:r>
              <w:t>Create terrain entity from supplied height map.</w:t>
            </w:r>
          </w:p>
        </w:tc>
        <w:tc>
          <w:tcPr>
            <w:tcW w:w="1803" w:type="dxa"/>
          </w:tcPr>
          <w:p w14:paraId="564EA913" w14:textId="77777777" w:rsidR="00CD6CFA" w:rsidRDefault="00CD6CFA" w:rsidP="00CD6CFA">
            <w:r>
              <w:t xml:space="preserve">Terrain entity should be rendered in world space around coordinates (0,0,0). </w:t>
            </w:r>
          </w:p>
        </w:tc>
        <w:tc>
          <w:tcPr>
            <w:tcW w:w="1803" w:type="dxa"/>
          </w:tcPr>
          <w:p w14:paraId="22B92561" w14:textId="77777777" w:rsidR="00CD6CFA" w:rsidRDefault="00CD6CFA" w:rsidP="00CD6CFA">
            <w:r>
              <w:t>Passed.</w:t>
            </w:r>
          </w:p>
        </w:tc>
        <w:tc>
          <w:tcPr>
            <w:tcW w:w="1803" w:type="dxa"/>
          </w:tcPr>
          <w:p w14:paraId="33DBCE29" w14:textId="77777777" w:rsidR="00CD6CFA" w:rsidRDefault="00CD6CFA" w:rsidP="00CD6CFA">
            <w:r>
              <w:t>High</w:t>
            </w:r>
          </w:p>
        </w:tc>
        <w:tc>
          <w:tcPr>
            <w:tcW w:w="1804" w:type="dxa"/>
          </w:tcPr>
          <w:p w14:paraId="1280BF28" w14:textId="77777777" w:rsidR="00CD6CFA" w:rsidRDefault="00CD6CFA" w:rsidP="00CD6CFA">
            <w:r>
              <w:t>None required.</w:t>
            </w:r>
          </w:p>
        </w:tc>
      </w:tr>
      <w:tr w:rsidR="00CD6CFA" w14:paraId="2F25F258" w14:textId="77777777" w:rsidTr="003A44D0">
        <w:tc>
          <w:tcPr>
            <w:tcW w:w="1803" w:type="dxa"/>
          </w:tcPr>
          <w:p w14:paraId="4F173FF9" w14:textId="77777777" w:rsidR="00CD6CFA" w:rsidRDefault="00CD6CFA" w:rsidP="00CD6CFA">
            <w:r>
              <w:t>Create body of water.</w:t>
            </w:r>
          </w:p>
        </w:tc>
        <w:tc>
          <w:tcPr>
            <w:tcW w:w="1803" w:type="dxa"/>
          </w:tcPr>
          <w:p w14:paraId="49FE08F3" w14:textId="77777777" w:rsidR="00CD6CFA" w:rsidRDefault="00CD6CFA" w:rsidP="00CD6CFA">
            <w:r>
              <w:t>Body of water should span the width and length of the terrain.</w:t>
            </w:r>
          </w:p>
        </w:tc>
        <w:tc>
          <w:tcPr>
            <w:tcW w:w="1803" w:type="dxa"/>
          </w:tcPr>
          <w:p w14:paraId="31AA35C9" w14:textId="77777777" w:rsidR="00CD6CFA" w:rsidRDefault="00CD6CFA" w:rsidP="00CD6CFA">
            <w:r>
              <w:t>Passed.</w:t>
            </w:r>
          </w:p>
        </w:tc>
        <w:tc>
          <w:tcPr>
            <w:tcW w:w="1803" w:type="dxa"/>
          </w:tcPr>
          <w:p w14:paraId="69DE1BE3" w14:textId="77777777" w:rsidR="00CD6CFA" w:rsidRDefault="00CD6CFA" w:rsidP="00CD6CFA">
            <w:r>
              <w:t>Medium</w:t>
            </w:r>
          </w:p>
        </w:tc>
        <w:tc>
          <w:tcPr>
            <w:tcW w:w="1804" w:type="dxa"/>
          </w:tcPr>
          <w:p w14:paraId="08E0B254" w14:textId="77777777" w:rsidR="00CD6CFA" w:rsidRDefault="00CD6CFA" w:rsidP="00CD6CFA">
            <w:r>
              <w:t>None required.</w:t>
            </w:r>
          </w:p>
        </w:tc>
      </w:tr>
      <w:tr w:rsidR="00CD6CFA" w14:paraId="33F3B8A7" w14:textId="77777777" w:rsidTr="003A44D0">
        <w:tc>
          <w:tcPr>
            <w:tcW w:w="1803" w:type="dxa"/>
          </w:tcPr>
          <w:p w14:paraId="5DCEEBCA" w14:textId="77777777" w:rsidR="00CD6CFA" w:rsidRDefault="00CD6CFA" w:rsidP="00CD6CFA">
            <w:r>
              <w:t>Create body of water.</w:t>
            </w:r>
          </w:p>
        </w:tc>
        <w:tc>
          <w:tcPr>
            <w:tcW w:w="1803" w:type="dxa"/>
          </w:tcPr>
          <w:p w14:paraId="66388BB5" w14:textId="77777777" w:rsidR="00CD6CFA" w:rsidRDefault="00CD6CFA" w:rsidP="00CD6CFA">
            <w:r>
              <w:t xml:space="preserve">All elements within the scene which are below the water </w:t>
            </w:r>
            <w:r>
              <w:lastRenderedPageBreak/>
              <w:t xml:space="preserve">surface should be refracted. These elements include </w:t>
            </w:r>
          </w:p>
        </w:tc>
        <w:tc>
          <w:tcPr>
            <w:tcW w:w="1803" w:type="dxa"/>
          </w:tcPr>
          <w:p w14:paraId="22548B1A" w14:textId="77777777" w:rsidR="00CD6CFA" w:rsidRDefault="00CD6CFA" w:rsidP="00CD6CFA">
            <w:r>
              <w:lastRenderedPageBreak/>
              <w:t>Passed.</w:t>
            </w:r>
          </w:p>
        </w:tc>
        <w:tc>
          <w:tcPr>
            <w:tcW w:w="1803" w:type="dxa"/>
          </w:tcPr>
          <w:p w14:paraId="206930F3" w14:textId="77777777" w:rsidR="00CD6CFA" w:rsidRDefault="00CD6CFA" w:rsidP="00CD6CFA">
            <w:r>
              <w:t>Low</w:t>
            </w:r>
          </w:p>
        </w:tc>
        <w:tc>
          <w:tcPr>
            <w:tcW w:w="1804" w:type="dxa"/>
          </w:tcPr>
          <w:p w14:paraId="7E879F35" w14:textId="77777777" w:rsidR="00CD6CFA" w:rsidRDefault="00CD6CFA" w:rsidP="00CD6CFA">
            <w:r>
              <w:t>None required.</w:t>
            </w:r>
          </w:p>
        </w:tc>
      </w:tr>
      <w:tr w:rsidR="00CD6CFA" w14:paraId="5F20BB18" w14:textId="77777777" w:rsidTr="003A44D0">
        <w:tc>
          <w:tcPr>
            <w:tcW w:w="1803" w:type="dxa"/>
          </w:tcPr>
          <w:p w14:paraId="27FFB703" w14:textId="77777777" w:rsidR="00CD6CFA" w:rsidRDefault="00CD6CFA" w:rsidP="00CD6CFA">
            <w:r>
              <w:t>Create body of water</w:t>
            </w:r>
          </w:p>
        </w:tc>
        <w:tc>
          <w:tcPr>
            <w:tcW w:w="1803" w:type="dxa"/>
          </w:tcPr>
          <w:p w14:paraId="181CA77D" w14:textId="77777777" w:rsidR="00CD6CFA" w:rsidRDefault="00CD6CFA" w:rsidP="00CD6CFA">
            <w:r>
              <w:t>All elements above the water which are visible should be reflected.</w:t>
            </w:r>
          </w:p>
        </w:tc>
        <w:tc>
          <w:tcPr>
            <w:tcW w:w="1803" w:type="dxa"/>
          </w:tcPr>
          <w:p w14:paraId="1E521F22" w14:textId="77777777" w:rsidR="00CD6CFA" w:rsidRDefault="00CD6CFA" w:rsidP="00CD6CFA">
            <w:r>
              <w:t>Failed.</w:t>
            </w:r>
          </w:p>
          <w:p w14:paraId="4F812215" w14:textId="77777777" w:rsidR="00CD6CFA" w:rsidRPr="00A5333D" w:rsidRDefault="00CD6CFA" w:rsidP="00CD6CFA"/>
          <w:p w14:paraId="28056B74" w14:textId="77777777" w:rsidR="00CD6CFA" w:rsidRPr="00A5333D" w:rsidRDefault="00CD6CFA" w:rsidP="00CD6CFA"/>
          <w:p w14:paraId="72F80339" w14:textId="77777777" w:rsidR="00CD6CFA" w:rsidRPr="00A5333D" w:rsidRDefault="00CD6CFA" w:rsidP="00CD6CFA"/>
          <w:p w14:paraId="2FA0A9DA" w14:textId="77777777" w:rsidR="00CD6CFA" w:rsidRPr="00A5333D" w:rsidRDefault="00CD6CFA" w:rsidP="00CD6CFA"/>
          <w:p w14:paraId="41A0EBAF" w14:textId="77777777" w:rsidR="00CD6CFA" w:rsidRPr="00A5333D" w:rsidRDefault="00CD6CFA" w:rsidP="00CD6CFA"/>
          <w:p w14:paraId="557E6A18" w14:textId="77777777" w:rsidR="00CD6CFA" w:rsidRDefault="00CD6CFA" w:rsidP="00CD6CFA"/>
          <w:p w14:paraId="6DB90C88" w14:textId="77777777" w:rsidR="00CD6CFA" w:rsidRPr="00A5333D" w:rsidRDefault="00CD6CFA" w:rsidP="00CD6CFA"/>
        </w:tc>
        <w:tc>
          <w:tcPr>
            <w:tcW w:w="1803" w:type="dxa"/>
          </w:tcPr>
          <w:p w14:paraId="6F22BA3C" w14:textId="77777777" w:rsidR="00CD6CFA" w:rsidRDefault="00CD6CFA" w:rsidP="00CD6CFA">
            <w:r>
              <w:t>Low</w:t>
            </w:r>
          </w:p>
        </w:tc>
        <w:tc>
          <w:tcPr>
            <w:tcW w:w="1804" w:type="dxa"/>
          </w:tcPr>
          <w:p w14:paraId="224F8151" w14:textId="77777777" w:rsidR="00CD6CFA" w:rsidRDefault="00CD6CFA" w:rsidP="00CD6CFA">
            <w:r>
              <w:t>Terrain is currently refracted, however elements such as trees, foliage, skybox and clouds are currently neglected. This is due to computational budget it requires. Only fix at completion of project.</w:t>
            </w:r>
          </w:p>
        </w:tc>
      </w:tr>
      <w:tr w:rsidR="00CD6CFA" w14:paraId="3AFB58A2" w14:textId="77777777" w:rsidTr="003A44D0">
        <w:tc>
          <w:tcPr>
            <w:tcW w:w="1803" w:type="dxa"/>
          </w:tcPr>
          <w:p w14:paraId="05B66A2E" w14:textId="77777777" w:rsidR="00CD6CFA" w:rsidRDefault="00CD6CFA" w:rsidP="00CD6CFA">
            <w:r>
              <w:t>Create foliage from a high frequency height map.</w:t>
            </w:r>
          </w:p>
        </w:tc>
        <w:tc>
          <w:tcPr>
            <w:tcW w:w="1803" w:type="dxa"/>
          </w:tcPr>
          <w:p w14:paraId="42140DC0" w14:textId="77777777" w:rsidR="00CD6CFA" w:rsidRDefault="00CD6CFA" w:rsidP="00CD6CFA">
            <w:r>
              <w:t>Foliage should be unevenly distributed, wave back and forth to simulate wind, and correctly use alpha testing.</w:t>
            </w:r>
          </w:p>
        </w:tc>
        <w:tc>
          <w:tcPr>
            <w:tcW w:w="1803" w:type="dxa"/>
          </w:tcPr>
          <w:p w14:paraId="16604A95" w14:textId="77777777" w:rsidR="00CD6CFA" w:rsidRDefault="00CD6CFA" w:rsidP="00CD6CFA">
            <w:r>
              <w:t>Passed.</w:t>
            </w:r>
          </w:p>
        </w:tc>
        <w:tc>
          <w:tcPr>
            <w:tcW w:w="1803" w:type="dxa"/>
          </w:tcPr>
          <w:p w14:paraId="0719E2B7" w14:textId="77777777" w:rsidR="00CD6CFA" w:rsidRDefault="00CD6CFA" w:rsidP="00CD6CFA">
            <w:r>
              <w:t>Medium.</w:t>
            </w:r>
          </w:p>
        </w:tc>
        <w:tc>
          <w:tcPr>
            <w:tcW w:w="1804" w:type="dxa"/>
          </w:tcPr>
          <w:p w14:paraId="071B3CE2" w14:textId="77777777" w:rsidR="00CD6CFA" w:rsidRDefault="00CD6CFA" w:rsidP="00CD6CFA">
            <w:r>
              <w:t>None required.</w:t>
            </w:r>
          </w:p>
        </w:tc>
      </w:tr>
      <w:tr w:rsidR="00CD6CFA" w14:paraId="7EAB1DA6" w14:textId="77777777" w:rsidTr="003A44D0">
        <w:tc>
          <w:tcPr>
            <w:tcW w:w="1803" w:type="dxa"/>
          </w:tcPr>
          <w:p w14:paraId="578410F9" w14:textId="77777777" w:rsidR="00CD6CFA" w:rsidRDefault="00CD6CFA" w:rsidP="00CD6CFA">
            <w:r>
              <w:t>Create tree entities for terrain.</w:t>
            </w:r>
          </w:p>
        </w:tc>
        <w:tc>
          <w:tcPr>
            <w:tcW w:w="1803" w:type="dxa"/>
          </w:tcPr>
          <w:p w14:paraId="008BFD4C" w14:textId="77777777" w:rsidR="00CD6CFA" w:rsidRDefault="00CD6CFA" w:rsidP="00CD6CFA">
            <w:r>
              <w:t xml:space="preserve">Trees and bushes should be positioned on grass and dirt tiles, and should not be any closer to </w:t>
            </w:r>
            <w:r>
              <w:lastRenderedPageBreak/>
              <w:t>one another than the specified cluster radius.</w:t>
            </w:r>
          </w:p>
        </w:tc>
        <w:tc>
          <w:tcPr>
            <w:tcW w:w="1803" w:type="dxa"/>
          </w:tcPr>
          <w:p w14:paraId="1581021C" w14:textId="77777777" w:rsidR="00CD6CFA" w:rsidRDefault="00CD6CFA" w:rsidP="00CD6CFA">
            <w:r>
              <w:lastRenderedPageBreak/>
              <w:t>Passed.</w:t>
            </w:r>
          </w:p>
        </w:tc>
        <w:tc>
          <w:tcPr>
            <w:tcW w:w="1803" w:type="dxa"/>
          </w:tcPr>
          <w:p w14:paraId="113ABA2D" w14:textId="77777777" w:rsidR="00CD6CFA" w:rsidRDefault="00CD6CFA" w:rsidP="00CD6CFA">
            <w:r>
              <w:t>High.</w:t>
            </w:r>
          </w:p>
        </w:tc>
        <w:tc>
          <w:tcPr>
            <w:tcW w:w="1804" w:type="dxa"/>
          </w:tcPr>
          <w:p w14:paraId="150512B3" w14:textId="77777777" w:rsidR="00CD6CFA" w:rsidRDefault="00CD6CFA" w:rsidP="00CD6CFA">
            <w:r>
              <w:t>None required.</w:t>
            </w:r>
          </w:p>
        </w:tc>
      </w:tr>
    </w:tbl>
    <w:p w14:paraId="19D7D347" w14:textId="7D89CFC0" w:rsidR="00940FF0" w:rsidRDefault="00940FF0" w:rsidP="002044D2">
      <w:pPr>
        <w:rPr>
          <w:rFonts w:ascii="Consolas" w:hAnsi="Consolas"/>
          <w:noProof/>
          <w:sz w:val="20"/>
        </w:rPr>
      </w:pPr>
    </w:p>
    <w:p w14:paraId="61732A67" w14:textId="49035FC6" w:rsidR="00555629" w:rsidRDefault="00555629" w:rsidP="00555629">
      <w:pPr>
        <w:pStyle w:val="Caption"/>
        <w:keepNext/>
      </w:pPr>
      <w:bookmarkStart w:id="201" w:name="_Ref480321537"/>
      <w:bookmarkStart w:id="202" w:name="_Toc480329253"/>
      <w:r>
        <w:t xml:space="preserve">Table </w:t>
      </w:r>
      <w:r>
        <w:fldChar w:fldCharType="begin"/>
      </w:r>
      <w:r>
        <w:instrText xml:space="preserve"> SEQ Table \* ARABIC </w:instrText>
      </w:r>
      <w:r>
        <w:fldChar w:fldCharType="separate"/>
      </w:r>
      <w:r w:rsidR="006C479B">
        <w:rPr>
          <w:noProof/>
        </w:rPr>
        <w:t>4</w:t>
      </w:r>
      <w:r>
        <w:fldChar w:fldCharType="end"/>
      </w:r>
      <w:r w:rsidR="00D8145C">
        <w:t xml:space="preserve"> -</w:t>
      </w:r>
      <w:r>
        <w:t xml:space="preserve"> Procedural Generation Test Cases</w:t>
      </w:r>
      <w:bookmarkEnd w:id="201"/>
      <w:bookmarkEnd w:id="202"/>
    </w:p>
    <w:tbl>
      <w:tblPr>
        <w:tblStyle w:val="TableGrid"/>
        <w:tblW w:w="0" w:type="auto"/>
        <w:tblLook w:val="04A0" w:firstRow="1" w:lastRow="0" w:firstColumn="1" w:lastColumn="0" w:noHBand="0" w:noVBand="1"/>
      </w:tblPr>
      <w:tblGrid>
        <w:gridCol w:w="1803"/>
        <w:gridCol w:w="1803"/>
        <w:gridCol w:w="1803"/>
        <w:gridCol w:w="1803"/>
        <w:gridCol w:w="1804"/>
      </w:tblGrid>
      <w:tr w:rsidR="00555629" w14:paraId="5D0474FA" w14:textId="77777777" w:rsidTr="003A44D0">
        <w:tc>
          <w:tcPr>
            <w:tcW w:w="1803" w:type="dxa"/>
          </w:tcPr>
          <w:p w14:paraId="47BFBDF7" w14:textId="77777777" w:rsidR="00555629" w:rsidRPr="00555629" w:rsidRDefault="00555629" w:rsidP="00555629">
            <w:pPr>
              <w:rPr>
                <w:b/>
              </w:rPr>
            </w:pPr>
            <w:r w:rsidRPr="00555629">
              <w:rPr>
                <w:b/>
              </w:rPr>
              <w:t>Test Case</w:t>
            </w:r>
          </w:p>
        </w:tc>
        <w:tc>
          <w:tcPr>
            <w:tcW w:w="1803" w:type="dxa"/>
          </w:tcPr>
          <w:p w14:paraId="21E79841" w14:textId="77777777" w:rsidR="00555629" w:rsidRPr="00555629" w:rsidRDefault="00555629" w:rsidP="00555629">
            <w:pPr>
              <w:rPr>
                <w:b/>
              </w:rPr>
            </w:pPr>
            <w:r w:rsidRPr="00555629">
              <w:rPr>
                <w:b/>
              </w:rPr>
              <w:t>Pass Criteria</w:t>
            </w:r>
          </w:p>
        </w:tc>
        <w:tc>
          <w:tcPr>
            <w:tcW w:w="1803" w:type="dxa"/>
          </w:tcPr>
          <w:p w14:paraId="4CC8C231" w14:textId="77777777" w:rsidR="00555629" w:rsidRPr="00555629" w:rsidRDefault="00555629" w:rsidP="00555629">
            <w:pPr>
              <w:rPr>
                <w:b/>
              </w:rPr>
            </w:pPr>
            <w:r w:rsidRPr="00555629">
              <w:rPr>
                <w:b/>
              </w:rPr>
              <w:t>Result</w:t>
            </w:r>
          </w:p>
        </w:tc>
        <w:tc>
          <w:tcPr>
            <w:tcW w:w="1803" w:type="dxa"/>
          </w:tcPr>
          <w:p w14:paraId="4CCE9DB4" w14:textId="77777777" w:rsidR="00555629" w:rsidRPr="00555629" w:rsidRDefault="00555629" w:rsidP="00555629">
            <w:pPr>
              <w:rPr>
                <w:b/>
              </w:rPr>
            </w:pPr>
            <w:r w:rsidRPr="00555629">
              <w:rPr>
                <w:b/>
              </w:rPr>
              <w:t>Severity</w:t>
            </w:r>
          </w:p>
        </w:tc>
        <w:tc>
          <w:tcPr>
            <w:tcW w:w="1804" w:type="dxa"/>
          </w:tcPr>
          <w:p w14:paraId="2D84DC4E" w14:textId="77777777" w:rsidR="00555629" w:rsidRPr="00555629" w:rsidRDefault="00555629" w:rsidP="00555629">
            <w:pPr>
              <w:rPr>
                <w:b/>
              </w:rPr>
            </w:pPr>
            <w:r w:rsidRPr="00555629">
              <w:rPr>
                <w:b/>
              </w:rPr>
              <w:t>Action</w:t>
            </w:r>
          </w:p>
        </w:tc>
      </w:tr>
      <w:tr w:rsidR="00555629" w14:paraId="715F0009" w14:textId="77777777" w:rsidTr="003A44D0">
        <w:tc>
          <w:tcPr>
            <w:tcW w:w="1803" w:type="dxa"/>
          </w:tcPr>
          <w:p w14:paraId="0F087018" w14:textId="77777777" w:rsidR="00555629" w:rsidRPr="004B1CE9" w:rsidRDefault="00555629" w:rsidP="00555629">
            <w:r>
              <w:t>Update terrain through engine</w:t>
            </w:r>
          </w:p>
        </w:tc>
        <w:tc>
          <w:tcPr>
            <w:tcW w:w="1803" w:type="dxa"/>
          </w:tcPr>
          <w:p w14:paraId="51C0F0F4" w14:textId="77777777" w:rsidR="00555629" w:rsidRPr="004B1CE9" w:rsidRDefault="00555629" w:rsidP="00555629">
            <w:r>
              <w:t>Generate a new height map, attempt to regenerate terrain from new height map.</w:t>
            </w:r>
          </w:p>
        </w:tc>
        <w:tc>
          <w:tcPr>
            <w:tcW w:w="1803" w:type="dxa"/>
          </w:tcPr>
          <w:p w14:paraId="71E8AF3B" w14:textId="77777777" w:rsidR="00555629" w:rsidRPr="004B1CE9" w:rsidRDefault="00555629" w:rsidP="00555629">
            <w:r>
              <w:t>Passed.</w:t>
            </w:r>
          </w:p>
        </w:tc>
        <w:tc>
          <w:tcPr>
            <w:tcW w:w="1803" w:type="dxa"/>
          </w:tcPr>
          <w:p w14:paraId="06976E89" w14:textId="77777777" w:rsidR="00555629" w:rsidRPr="004B1CE9" w:rsidRDefault="00555629" w:rsidP="00555629">
            <w:r>
              <w:t>Urgent.</w:t>
            </w:r>
          </w:p>
        </w:tc>
        <w:tc>
          <w:tcPr>
            <w:tcW w:w="1804" w:type="dxa"/>
          </w:tcPr>
          <w:p w14:paraId="7A783A3C" w14:textId="77777777" w:rsidR="00555629" w:rsidRPr="004B1CE9" w:rsidRDefault="00555629" w:rsidP="00555629">
            <w:r>
              <w:t>None required.</w:t>
            </w:r>
          </w:p>
        </w:tc>
      </w:tr>
      <w:tr w:rsidR="00555629" w14:paraId="7A451486" w14:textId="77777777" w:rsidTr="003A44D0">
        <w:tc>
          <w:tcPr>
            <w:tcW w:w="1803" w:type="dxa"/>
          </w:tcPr>
          <w:p w14:paraId="64915D5E" w14:textId="77777777" w:rsidR="00555629" w:rsidRDefault="00555629" w:rsidP="00555629">
            <w:r>
              <w:t>Generate height map on new thread</w:t>
            </w:r>
          </w:p>
        </w:tc>
        <w:tc>
          <w:tcPr>
            <w:tcW w:w="1803" w:type="dxa"/>
          </w:tcPr>
          <w:p w14:paraId="37B7C1FB" w14:textId="77777777" w:rsidR="00555629" w:rsidRDefault="00555629" w:rsidP="00555629">
            <w:r>
              <w:t xml:space="preserve">No crashes should be caused when generating the height map. </w:t>
            </w:r>
          </w:p>
        </w:tc>
        <w:tc>
          <w:tcPr>
            <w:tcW w:w="1803" w:type="dxa"/>
          </w:tcPr>
          <w:p w14:paraId="1F998411" w14:textId="77777777" w:rsidR="00555629" w:rsidRDefault="00555629" w:rsidP="00555629">
            <w:r>
              <w:t>Passed.</w:t>
            </w:r>
          </w:p>
        </w:tc>
        <w:tc>
          <w:tcPr>
            <w:tcW w:w="1803" w:type="dxa"/>
          </w:tcPr>
          <w:p w14:paraId="5F6C3765" w14:textId="77777777" w:rsidR="00555629" w:rsidRDefault="00555629" w:rsidP="00555629">
            <w:r>
              <w:t>Urgent.</w:t>
            </w:r>
          </w:p>
        </w:tc>
        <w:tc>
          <w:tcPr>
            <w:tcW w:w="1804" w:type="dxa"/>
          </w:tcPr>
          <w:p w14:paraId="559618DF" w14:textId="77777777" w:rsidR="00555629" w:rsidRDefault="00555629" w:rsidP="00555629">
            <w:r>
              <w:t>None required.</w:t>
            </w:r>
          </w:p>
        </w:tc>
      </w:tr>
      <w:tr w:rsidR="00555629" w14:paraId="3A21B915" w14:textId="77777777" w:rsidTr="003A44D0">
        <w:tc>
          <w:tcPr>
            <w:tcW w:w="1803" w:type="dxa"/>
          </w:tcPr>
          <w:p w14:paraId="47316000" w14:textId="77777777" w:rsidR="00555629" w:rsidRDefault="00555629" w:rsidP="00555629">
            <w:r>
              <w:t>Create terrain from updated height map.</w:t>
            </w:r>
          </w:p>
        </w:tc>
        <w:tc>
          <w:tcPr>
            <w:tcW w:w="1803" w:type="dxa"/>
          </w:tcPr>
          <w:p w14:paraId="4C3CBBA3" w14:textId="77777777" w:rsidR="00555629" w:rsidRDefault="00555629" w:rsidP="00555629">
            <w:r>
              <w:t>Terrain should be generated on separate thread without any crashes.</w:t>
            </w:r>
          </w:p>
        </w:tc>
        <w:tc>
          <w:tcPr>
            <w:tcW w:w="1803" w:type="dxa"/>
          </w:tcPr>
          <w:p w14:paraId="50F73BAC" w14:textId="77777777" w:rsidR="00555629" w:rsidRDefault="00555629" w:rsidP="00555629">
            <w:r>
              <w:t>Passed.</w:t>
            </w:r>
          </w:p>
        </w:tc>
        <w:tc>
          <w:tcPr>
            <w:tcW w:w="1803" w:type="dxa"/>
          </w:tcPr>
          <w:p w14:paraId="37B91F0F" w14:textId="77777777" w:rsidR="00555629" w:rsidRDefault="00555629" w:rsidP="00555629">
            <w:r>
              <w:t xml:space="preserve">Urgent. </w:t>
            </w:r>
          </w:p>
        </w:tc>
        <w:tc>
          <w:tcPr>
            <w:tcW w:w="1804" w:type="dxa"/>
          </w:tcPr>
          <w:p w14:paraId="53E959AA" w14:textId="77777777" w:rsidR="00555629" w:rsidRDefault="00555629" w:rsidP="00555629">
            <w:r>
              <w:t>None required.</w:t>
            </w:r>
          </w:p>
        </w:tc>
      </w:tr>
      <w:tr w:rsidR="00555629" w14:paraId="7B6AF12A" w14:textId="77777777" w:rsidTr="003A44D0">
        <w:tc>
          <w:tcPr>
            <w:tcW w:w="1803" w:type="dxa"/>
          </w:tcPr>
          <w:p w14:paraId="3AC62ACE" w14:textId="77777777" w:rsidR="00555629" w:rsidRDefault="00555629" w:rsidP="00555629">
            <w:r>
              <w:t>Create updated tree and bush entities from new height map.</w:t>
            </w:r>
          </w:p>
        </w:tc>
        <w:tc>
          <w:tcPr>
            <w:tcW w:w="1803" w:type="dxa"/>
          </w:tcPr>
          <w:p w14:paraId="5F64E1F2" w14:textId="77777777" w:rsidR="00555629" w:rsidRDefault="00555629" w:rsidP="00555629">
            <w:r>
              <w:t xml:space="preserve">Tree and bush entities should be positioned on grass tiles which do not have any other entities of the same kind within a close radius. No </w:t>
            </w:r>
            <w:r>
              <w:lastRenderedPageBreak/>
              <w:t>crashes should occur.</w:t>
            </w:r>
          </w:p>
        </w:tc>
        <w:tc>
          <w:tcPr>
            <w:tcW w:w="1803" w:type="dxa"/>
          </w:tcPr>
          <w:p w14:paraId="3C3CFB33" w14:textId="77777777" w:rsidR="00555629" w:rsidRDefault="00555629" w:rsidP="00555629">
            <w:r>
              <w:lastRenderedPageBreak/>
              <w:t>Passed.</w:t>
            </w:r>
          </w:p>
        </w:tc>
        <w:tc>
          <w:tcPr>
            <w:tcW w:w="1803" w:type="dxa"/>
          </w:tcPr>
          <w:p w14:paraId="0A7D97CA" w14:textId="77777777" w:rsidR="00555629" w:rsidRDefault="00555629" w:rsidP="00555629">
            <w:r>
              <w:t>Urgent.</w:t>
            </w:r>
          </w:p>
        </w:tc>
        <w:tc>
          <w:tcPr>
            <w:tcW w:w="1804" w:type="dxa"/>
          </w:tcPr>
          <w:p w14:paraId="0F34E612" w14:textId="77777777" w:rsidR="00555629" w:rsidRDefault="00555629" w:rsidP="00555629">
            <w:r>
              <w:t>None required.</w:t>
            </w:r>
          </w:p>
        </w:tc>
      </w:tr>
      <w:tr w:rsidR="00555629" w14:paraId="2D146A8D" w14:textId="77777777" w:rsidTr="003A44D0">
        <w:tc>
          <w:tcPr>
            <w:tcW w:w="1803" w:type="dxa"/>
          </w:tcPr>
          <w:p w14:paraId="50B2D40A" w14:textId="77777777" w:rsidR="00555629" w:rsidRDefault="00555629" w:rsidP="00555629">
            <w:r>
              <w:t>Create body of water with updated terrain.</w:t>
            </w:r>
          </w:p>
        </w:tc>
        <w:tc>
          <w:tcPr>
            <w:tcW w:w="1803" w:type="dxa"/>
          </w:tcPr>
          <w:p w14:paraId="777D602B" w14:textId="77777777" w:rsidR="00555629" w:rsidRDefault="00555629" w:rsidP="00555629">
            <w:r>
              <w:t xml:space="preserve">Water plane should be resized to match terrain length and width, without any crashes. </w:t>
            </w:r>
          </w:p>
        </w:tc>
        <w:tc>
          <w:tcPr>
            <w:tcW w:w="1803" w:type="dxa"/>
          </w:tcPr>
          <w:p w14:paraId="1FDF37FA" w14:textId="77777777" w:rsidR="00555629" w:rsidRDefault="00555629" w:rsidP="00555629">
            <w:r>
              <w:t>Passed.</w:t>
            </w:r>
          </w:p>
        </w:tc>
        <w:tc>
          <w:tcPr>
            <w:tcW w:w="1803" w:type="dxa"/>
          </w:tcPr>
          <w:p w14:paraId="51732A17" w14:textId="77777777" w:rsidR="00555629" w:rsidRDefault="00555629" w:rsidP="00555629">
            <w:r>
              <w:t>Urgent.</w:t>
            </w:r>
          </w:p>
        </w:tc>
        <w:tc>
          <w:tcPr>
            <w:tcW w:w="1804" w:type="dxa"/>
          </w:tcPr>
          <w:p w14:paraId="4A229E01" w14:textId="77777777" w:rsidR="00555629" w:rsidRDefault="00555629" w:rsidP="00555629">
            <w:r>
              <w:t>None required.</w:t>
            </w:r>
          </w:p>
        </w:tc>
      </w:tr>
      <w:tr w:rsidR="00555629" w14:paraId="423B576D" w14:textId="77777777" w:rsidTr="003A44D0">
        <w:tc>
          <w:tcPr>
            <w:tcW w:w="1803" w:type="dxa"/>
          </w:tcPr>
          <w:p w14:paraId="03486311" w14:textId="77777777" w:rsidR="00555629" w:rsidRDefault="00555629" w:rsidP="00555629">
            <w:r>
              <w:t>Alter water depth.</w:t>
            </w:r>
          </w:p>
        </w:tc>
        <w:tc>
          <w:tcPr>
            <w:tcW w:w="1803" w:type="dxa"/>
          </w:tcPr>
          <w:p w14:paraId="0B0D2D5D" w14:textId="77777777" w:rsidR="00555629" w:rsidRDefault="00555629" w:rsidP="00555629">
            <w:r>
              <w:t xml:space="preserve">Change the depth of water through AntTweakBar, expect the water level to rise and alter refraction and reflection view. </w:t>
            </w:r>
          </w:p>
        </w:tc>
        <w:tc>
          <w:tcPr>
            <w:tcW w:w="1803" w:type="dxa"/>
          </w:tcPr>
          <w:p w14:paraId="13920662" w14:textId="77777777" w:rsidR="00555629" w:rsidRDefault="00555629" w:rsidP="00555629">
            <w:r>
              <w:t>Passed.</w:t>
            </w:r>
          </w:p>
        </w:tc>
        <w:tc>
          <w:tcPr>
            <w:tcW w:w="1803" w:type="dxa"/>
          </w:tcPr>
          <w:p w14:paraId="640B8D8B" w14:textId="77777777" w:rsidR="00555629" w:rsidRDefault="00555629" w:rsidP="00555629">
            <w:r>
              <w:t>Low.</w:t>
            </w:r>
          </w:p>
        </w:tc>
        <w:tc>
          <w:tcPr>
            <w:tcW w:w="1804" w:type="dxa"/>
          </w:tcPr>
          <w:p w14:paraId="2A42080B" w14:textId="77777777" w:rsidR="00555629" w:rsidRDefault="00555629" w:rsidP="00555629">
            <w:r>
              <w:t>None required.</w:t>
            </w:r>
          </w:p>
        </w:tc>
      </w:tr>
      <w:tr w:rsidR="00555629" w14:paraId="2176C306" w14:textId="77777777" w:rsidTr="003A44D0">
        <w:tc>
          <w:tcPr>
            <w:tcW w:w="1803" w:type="dxa"/>
          </w:tcPr>
          <w:p w14:paraId="7995CABC" w14:textId="77777777" w:rsidR="00555629" w:rsidRDefault="00555629" w:rsidP="00555629">
            <w:r>
              <w:t>Enable snow.</w:t>
            </w:r>
          </w:p>
        </w:tc>
        <w:tc>
          <w:tcPr>
            <w:tcW w:w="1803" w:type="dxa"/>
          </w:tcPr>
          <w:p w14:paraId="028F7BD9" w14:textId="77777777" w:rsidR="00555629" w:rsidRDefault="00555629" w:rsidP="00555629">
            <w:r>
              <w:t>Snow should start falling from the sky, should not have a large impact on performance.</w:t>
            </w:r>
          </w:p>
        </w:tc>
        <w:tc>
          <w:tcPr>
            <w:tcW w:w="1803" w:type="dxa"/>
          </w:tcPr>
          <w:p w14:paraId="558ED686" w14:textId="77777777" w:rsidR="00555629" w:rsidRDefault="00555629" w:rsidP="00555629">
            <w:r>
              <w:t>Passed.</w:t>
            </w:r>
          </w:p>
        </w:tc>
        <w:tc>
          <w:tcPr>
            <w:tcW w:w="1803" w:type="dxa"/>
          </w:tcPr>
          <w:p w14:paraId="63C8B057" w14:textId="77777777" w:rsidR="00555629" w:rsidRDefault="00555629" w:rsidP="00555629">
            <w:r>
              <w:t>Low.</w:t>
            </w:r>
          </w:p>
        </w:tc>
        <w:tc>
          <w:tcPr>
            <w:tcW w:w="1804" w:type="dxa"/>
          </w:tcPr>
          <w:p w14:paraId="2521EC66" w14:textId="77777777" w:rsidR="00555629" w:rsidRDefault="00555629" w:rsidP="00555629">
            <w:r>
              <w:t>None required.</w:t>
            </w:r>
          </w:p>
        </w:tc>
      </w:tr>
      <w:tr w:rsidR="00555629" w14:paraId="745AA34C" w14:textId="77777777" w:rsidTr="003A44D0">
        <w:tc>
          <w:tcPr>
            <w:tcW w:w="1803" w:type="dxa"/>
          </w:tcPr>
          <w:p w14:paraId="642478F8" w14:textId="77777777" w:rsidR="00555629" w:rsidRDefault="00555629" w:rsidP="00555629">
            <w:r>
              <w:t>Enable rain.</w:t>
            </w:r>
          </w:p>
        </w:tc>
        <w:tc>
          <w:tcPr>
            <w:tcW w:w="1803" w:type="dxa"/>
          </w:tcPr>
          <w:p w14:paraId="6641C059" w14:textId="77777777" w:rsidR="00555629" w:rsidRDefault="00555629" w:rsidP="00555629">
            <w:r>
              <w:t>Rain should start falling from the sky, should be very little impact on performance.</w:t>
            </w:r>
          </w:p>
        </w:tc>
        <w:tc>
          <w:tcPr>
            <w:tcW w:w="1803" w:type="dxa"/>
          </w:tcPr>
          <w:p w14:paraId="037CF2A6" w14:textId="77777777" w:rsidR="00555629" w:rsidRDefault="00555629" w:rsidP="00555629">
            <w:r>
              <w:t>Passed.</w:t>
            </w:r>
          </w:p>
        </w:tc>
        <w:tc>
          <w:tcPr>
            <w:tcW w:w="1803" w:type="dxa"/>
          </w:tcPr>
          <w:p w14:paraId="6B757563" w14:textId="77777777" w:rsidR="00555629" w:rsidRDefault="00555629" w:rsidP="00555629">
            <w:r>
              <w:t>Low.</w:t>
            </w:r>
          </w:p>
        </w:tc>
        <w:tc>
          <w:tcPr>
            <w:tcW w:w="1804" w:type="dxa"/>
          </w:tcPr>
          <w:p w14:paraId="142541D1" w14:textId="77777777" w:rsidR="00555629" w:rsidRDefault="00555629" w:rsidP="00555629">
            <w:r>
              <w:t>None required.</w:t>
            </w:r>
          </w:p>
        </w:tc>
      </w:tr>
    </w:tbl>
    <w:p w14:paraId="2AF3EB9E" w14:textId="77777777" w:rsidR="00555629" w:rsidRDefault="00555629" w:rsidP="002044D2">
      <w:pPr>
        <w:rPr>
          <w:rFonts w:ascii="Consolas" w:hAnsi="Consolas"/>
          <w:noProof/>
          <w:sz w:val="20"/>
        </w:rPr>
      </w:pPr>
    </w:p>
    <w:sectPr w:rsidR="00555629"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2" w:author="Sam Connolly" w:date="2017-04-17T21:53:00Z" w:initials="SC">
    <w:p w14:paraId="0EF1163D" w14:textId="47261600" w:rsidR="00823DC5" w:rsidRDefault="00823DC5">
      <w:pPr>
        <w:pStyle w:val="CommentText"/>
      </w:pPr>
      <w:r>
        <w:rPr>
          <w:rStyle w:val="CommentReference"/>
        </w:rPr>
        <w:annotationRef/>
      </w:r>
      <w:r>
        <w:t>Confusing, not well worded. What is making use of hierarchies?</w:t>
      </w:r>
    </w:p>
  </w:comment>
  <w:comment w:id="110" w:author="Sam Connolly" w:date="2017-04-18T12:23:00Z" w:initials="SC">
    <w:p w14:paraId="67325C1F" w14:textId="7B3893EA" w:rsidR="00823DC5" w:rsidRDefault="00823DC5">
      <w:pPr>
        <w:pStyle w:val="CommentText"/>
      </w:pPr>
      <w:r>
        <w:rPr>
          <w:rStyle w:val="CommentReference"/>
        </w:rPr>
        <w:annotationRef/>
      </w:r>
      <w:r>
        <w:t>Make my own diagram, still using laurent’s.</w:t>
      </w:r>
    </w:p>
  </w:comment>
  <w:comment w:id="146" w:author="Sam Connolly" w:date="2017-04-11T17:41:00Z" w:initials="SC">
    <w:p w14:paraId="71B1DAEB" w14:textId="72912744" w:rsidR="00823DC5" w:rsidRDefault="00823DC5">
      <w:pPr>
        <w:pStyle w:val="CommentText"/>
      </w:pPr>
      <w:r>
        <w:rPr>
          <w:rStyle w:val="CommentReference"/>
        </w:rPr>
        <w:annotationRef/>
      </w:r>
      <w:r>
        <w:t>Add more detail here, need to elaborate on what actually goes 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F1163D" w15:done="1"/>
  <w15:commentEx w15:paraId="67325C1F" w15:done="0"/>
  <w15:commentEx w15:paraId="71B1DAEB"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740323D" w14:textId="77777777" w:rsidR="000B5D0F" w:rsidRDefault="000B5D0F" w:rsidP="00346A23">
      <w:pPr>
        <w:spacing w:after="0" w:line="240" w:lineRule="auto"/>
      </w:pPr>
      <w:r>
        <w:separator/>
      </w:r>
    </w:p>
  </w:endnote>
  <w:endnote w:type="continuationSeparator" w:id="0">
    <w:p w14:paraId="276EB7F0" w14:textId="77777777" w:rsidR="000B5D0F" w:rsidRDefault="000B5D0F"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UI"/>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23196F1F" w:rsidR="00823DC5" w:rsidRDefault="00823DC5"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4F36AC">
          <w:rPr>
            <w:noProof/>
          </w:rPr>
          <w:t>53</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2A6624" w14:textId="77777777" w:rsidR="000B5D0F" w:rsidRDefault="000B5D0F" w:rsidP="00346A23">
      <w:pPr>
        <w:spacing w:after="0" w:line="240" w:lineRule="auto"/>
      </w:pPr>
      <w:r>
        <w:separator/>
      </w:r>
    </w:p>
  </w:footnote>
  <w:footnote w:type="continuationSeparator" w:id="0">
    <w:p w14:paraId="380C3D78" w14:textId="77777777" w:rsidR="000B5D0F" w:rsidRDefault="000B5D0F"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4004"/>
    <w:rsid w:val="00015005"/>
    <w:rsid w:val="000158C6"/>
    <w:rsid w:val="00015DAC"/>
    <w:rsid w:val="0001703A"/>
    <w:rsid w:val="00017123"/>
    <w:rsid w:val="00021845"/>
    <w:rsid w:val="0002362D"/>
    <w:rsid w:val="000245D1"/>
    <w:rsid w:val="000249E7"/>
    <w:rsid w:val="00024B24"/>
    <w:rsid w:val="00025FC0"/>
    <w:rsid w:val="00026588"/>
    <w:rsid w:val="00026B55"/>
    <w:rsid w:val="0002730E"/>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35CE"/>
    <w:rsid w:val="00085B40"/>
    <w:rsid w:val="00086201"/>
    <w:rsid w:val="00086FF4"/>
    <w:rsid w:val="00090536"/>
    <w:rsid w:val="00090D18"/>
    <w:rsid w:val="00091010"/>
    <w:rsid w:val="0009118A"/>
    <w:rsid w:val="000935F1"/>
    <w:rsid w:val="00093C5E"/>
    <w:rsid w:val="00093D90"/>
    <w:rsid w:val="000944B6"/>
    <w:rsid w:val="00094958"/>
    <w:rsid w:val="000956F2"/>
    <w:rsid w:val="00096499"/>
    <w:rsid w:val="00097495"/>
    <w:rsid w:val="00097A07"/>
    <w:rsid w:val="000A046D"/>
    <w:rsid w:val="000A2DDD"/>
    <w:rsid w:val="000A609A"/>
    <w:rsid w:val="000A6B0E"/>
    <w:rsid w:val="000B0277"/>
    <w:rsid w:val="000B03C1"/>
    <w:rsid w:val="000B1ADC"/>
    <w:rsid w:val="000B334A"/>
    <w:rsid w:val="000B457D"/>
    <w:rsid w:val="000B54D9"/>
    <w:rsid w:val="000B5D0F"/>
    <w:rsid w:val="000B7D15"/>
    <w:rsid w:val="000C0CF1"/>
    <w:rsid w:val="000C134B"/>
    <w:rsid w:val="000C526C"/>
    <w:rsid w:val="000C79AA"/>
    <w:rsid w:val="000D3AFB"/>
    <w:rsid w:val="000D5854"/>
    <w:rsid w:val="000D58B1"/>
    <w:rsid w:val="000D60A6"/>
    <w:rsid w:val="000D6F89"/>
    <w:rsid w:val="000D7BA9"/>
    <w:rsid w:val="000E0044"/>
    <w:rsid w:val="000E109F"/>
    <w:rsid w:val="000E1901"/>
    <w:rsid w:val="000E1A2C"/>
    <w:rsid w:val="000E246D"/>
    <w:rsid w:val="000E443A"/>
    <w:rsid w:val="000E5E26"/>
    <w:rsid w:val="000F30A9"/>
    <w:rsid w:val="000F3AE0"/>
    <w:rsid w:val="000F3B6B"/>
    <w:rsid w:val="000F4B57"/>
    <w:rsid w:val="000F7133"/>
    <w:rsid w:val="0010501B"/>
    <w:rsid w:val="0010606A"/>
    <w:rsid w:val="00106A85"/>
    <w:rsid w:val="00107C9F"/>
    <w:rsid w:val="00111C5E"/>
    <w:rsid w:val="00112542"/>
    <w:rsid w:val="00114D39"/>
    <w:rsid w:val="00115010"/>
    <w:rsid w:val="0011667A"/>
    <w:rsid w:val="00116C75"/>
    <w:rsid w:val="00117B6F"/>
    <w:rsid w:val="00120D70"/>
    <w:rsid w:val="00124CEB"/>
    <w:rsid w:val="001274FD"/>
    <w:rsid w:val="00130143"/>
    <w:rsid w:val="00133DA3"/>
    <w:rsid w:val="00134EA6"/>
    <w:rsid w:val="001353C6"/>
    <w:rsid w:val="001354E5"/>
    <w:rsid w:val="0013591D"/>
    <w:rsid w:val="001408C4"/>
    <w:rsid w:val="001416E8"/>
    <w:rsid w:val="0014359B"/>
    <w:rsid w:val="00145028"/>
    <w:rsid w:val="00147E90"/>
    <w:rsid w:val="0015167B"/>
    <w:rsid w:val="00152FF5"/>
    <w:rsid w:val="001602E9"/>
    <w:rsid w:val="001603FF"/>
    <w:rsid w:val="00161088"/>
    <w:rsid w:val="001615C9"/>
    <w:rsid w:val="00163EB9"/>
    <w:rsid w:val="0016492E"/>
    <w:rsid w:val="00164E5D"/>
    <w:rsid w:val="00165120"/>
    <w:rsid w:val="00165368"/>
    <w:rsid w:val="00166B38"/>
    <w:rsid w:val="00171270"/>
    <w:rsid w:val="001714CD"/>
    <w:rsid w:val="00173A2C"/>
    <w:rsid w:val="00173FE1"/>
    <w:rsid w:val="00174360"/>
    <w:rsid w:val="001749C4"/>
    <w:rsid w:val="00175881"/>
    <w:rsid w:val="0018049C"/>
    <w:rsid w:val="001808FC"/>
    <w:rsid w:val="00180A25"/>
    <w:rsid w:val="00182276"/>
    <w:rsid w:val="00182B29"/>
    <w:rsid w:val="001833B8"/>
    <w:rsid w:val="001835B7"/>
    <w:rsid w:val="001903EF"/>
    <w:rsid w:val="0019043F"/>
    <w:rsid w:val="00190DB2"/>
    <w:rsid w:val="00192621"/>
    <w:rsid w:val="00194FE3"/>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4CE0"/>
    <w:rsid w:val="001D631D"/>
    <w:rsid w:val="001D6374"/>
    <w:rsid w:val="001D6718"/>
    <w:rsid w:val="001D7AD2"/>
    <w:rsid w:val="001E0E6E"/>
    <w:rsid w:val="001E0EBB"/>
    <w:rsid w:val="001E1396"/>
    <w:rsid w:val="001E1EC3"/>
    <w:rsid w:val="001E43DC"/>
    <w:rsid w:val="001E47B2"/>
    <w:rsid w:val="001E7CB7"/>
    <w:rsid w:val="001F298C"/>
    <w:rsid w:val="001F3E13"/>
    <w:rsid w:val="001F4E0E"/>
    <w:rsid w:val="001F54AF"/>
    <w:rsid w:val="001F60B8"/>
    <w:rsid w:val="001F6C3F"/>
    <w:rsid w:val="001F6C83"/>
    <w:rsid w:val="001F6D0C"/>
    <w:rsid w:val="001F6E98"/>
    <w:rsid w:val="001F70E9"/>
    <w:rsid w:val="001F7CC4"/>
    <w:rsid w:val="001F7E12"/>
    <w:rsid w:val="00200DD7"/>
    <w:rsid w:val="00202D25"/>
    <w:rsid w:val="002044D2"/>
    <w:rsid w:val="002057F2"/>
    <w:rsid w:val="002072F4"/>
    <w:rsid w:val="00211E2F"/>
    <w:rsid w:val="0021242D"/>
    <w:rsid w:val="00213638"/>
    <w:rsid w:val="0021499C"/>
    <w:rsid w:val="00215F4B"/>
    <w:rsid w:val="002164EC"/>
    <w:rsid w:val="00216552"/>
    <w:rsid w:val="002210CB"/>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432"/>
    <w:rsid w:val="002536B2"/>
    <w:rsid w:val="002538FB"/>
    <w:rsid w:val="0026078D"/>
    <w:rsid w:val="002624DE"/>
    <w:rsid w:val="00262FA0"/>
    <w:rsid w:val="0026390F"/>
    <w:rsid w:val="00263BB0"/>
    <w:rsid w:val="00263EF7"/>
    <w:rsid w:val="00264957"/>
    <w:rsid w:val="00265E3B"/>
    <w:rsid w:val="00270DE9"/>
    <w:rsid w:val="00272AC2"/>
    <w:rsid w:val="00272BF6"/>
    <w:rsid w:val="00275158"/>
    <w:rsid w:val="00275715"/>
    <w:rsid w:val="002763DC"/>
    <w:rsid w:val="0027675A"/>
    <w:rsid w:val="00277F87"/>
    <w:rsid w:val="00280756"/>
    <w:rsid w:val="002811C0"/>
    <w:rsid w:val="00284145"/>
    <w:rsid w:val="002845AB"/>
    <w:rsid w:val="002872F9"/>
    <w:rsid w:val="00294BB9"/>
    <w:rsid w:val="00296013"/>
    <w:rsid w:val="002962B8"/>
    <w:rsid w:val="00297653"/>
    <w:rsid w:val="00297777"/>
    <w:rsid w:val="00297A7B"/>
    <w:rsid w:val="002A36C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5E5C"/>
    <w:rsid w:val="002D6374"/>
    <w:rsid w:val="002E3752"/>
    <w:rsid w:val="002E462B"/>
    <w:rsid w:val="002E5F0B"/>
    <w:rsid w:val="002E6744"/>
    <w:rsid w:val="002E7CDF"/>
    <w:rsid w:val="002E7FF8"/>
    <w:rsid w:val="002F0DD4"/>
    <w:rsid w:val="002F114D"/>
    <w:rsid w:val="002F3784"/>
    <w:rsid w:val="002F3C38"/>
    <w:rsid w:val="002F5A57"/>
    <w:rsid w:val="002F7A37"/>
    <w:rsid w:val="00301407"/>
    <w:rsid w:val="00302690"/>
    <w:rsid w:val="00303AE6"/>
    <w:rsid w:val="00303B89"/>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8D2"/>
    <w:rsid w:val="00325BDB"/>
    <w:rsid w:val="00325D2F"/>
    <w:rsid w:val="00326A81"/>
    <w:rsid w:val="00326AF3"/>
    <w:rsid w:val="00327C3A"/>
    <w:rsid w:val="00327D72"/>
    <w:rsid w:val="00327EF4"/>
    <w:rsid w:val="003314FF"/>
    <w:rsid w:val="00331AEB"/>
    <w:rsid w:val="00331B42"/>
    <w:rsid w:val="00332E49"/>
    <w:rsid w:val="003343E8"/>
    <w:rsid w:val="003349C9"/>
    <w:rsid w:val="0033576E"/>
    <w:rsid w:val="00340775"/>
    <w:rsid w:val="00340EC5"/>
    <w:rsid w:val="00345F9B"/>
    <w:rsid w:val="00346A23"/>
    <w:rsid w:val="0034728E"/>
    <w:rsid w:val="003529A1"/>
    <w:rsid w:val="003531A6"/>
    <w:rsid w:val="0036054E"/>
    <w:rsid w:val="003609F2"/>
    <w:rsid w:val="00360E3F"/>
    <w:rsid w:val="00362A59"/>
    <w:rsid w:val="0036304E"/>
    <w:rsid w:val="003634B9"/>
    <w:rsid w:val="00364903"/>
    <w:rsid w:val="00365E7F"/>
    <w:rsid w:val="00366F64"/>
    <w:rsid w:val="00370132"/>
    <w:rsid w:val="003705B7"/>
    <w:rsid w:val="00370EE4"/>
    <w:rsid w:val="00371E43"/>
    <w:rsid w:val="003729DE"/>
    <w:rsid w:val="00372A6B"/>
    <w:rsid w:val="003736AA"/>
    <w:rsid w:val="00375718"/>
    <w:rsid w:val="00375947"/>
    <w:rsid w:val="00375A40"/>
    <w:rsid w:val="0037656D"/>
    <w:rsid w:val="00380410"/>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44D0"/>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45"/>
    <w:rsid w:val="003D02AF"/>
    <w:rsid w:val="003D12F1"/>
    <w:rsid w:val="003D13AF"/>
    <w:rsid w:val="003D344D"/>
    <w:rsid w:val="003D38CF"/>
    <w:rsid w:val="003D4759"/>
    <w:rsid w:val="003D73CB"/>
    <w:rsid w:val="003E16E5"/>
    <w:rsid w:val="003E24E4"/>
    <w:rsid w:val="003E25C3"/>
    <w:rsid w:val="003E3869"/>
    <w:rsid w:val="003E4FB4"/>
    <w:rsid w:val="003E5662"/>
    <w:rsid w:val="003E6510"/>
    <w:rsid w:val="003F0CCD"/>
    <w:rsid w:val="003F186F"/>
    <w:rsid w:val="003F1F77"/>
    <w:rsid w:val="003F2527"/>
    <w:rsid w:val="003F2F84"/>
    <w:rsid w:val="003F3A35"/>
    <w:rsid w:val="003F49E5"/>
    <w:rsid w:val="003F560E"/>
    <w:rsid w:val="003F5C42"/>
    <w:rsid w:val="003F6987"/>
    <w:rsid w:val="00400AB6"/>
    <w:rsid w:val="00402F1E"/>
    <w:rsid w:val="00404A4C"/>
    <w:rsid w:val="0040754F"/>
    <w:rsid w:val="00407653"/>
    <w:rsid w:val="00407B13"/>
    <w:rsid w:val="004112F7"/>
    <w:rsid w:val="004126A7"/>
    <w:rsid w:val="00413522"/>
    <w:rsid w:val="00414607"/>
    <w:rsid w:val="00415E08"/>
    <w:rsid w:val="00416D58"/>
    <w:rsid w:val="0041713A"/>
    <w:rsid w:val="00417E6D"/>
    <w:rsid w:val="0042021E"/>
    <w:rsid w:val="00420F76"/>
    <w:rsid w:val="004213A3"/>
    <w:rsid w:val="00421995"/>
    <w:rsid w:val="00422BB4"/>
    <w:rsid w:val="004276FA"/>
    <w:rsid w:val="00427BD7"/>
    <w:rsid w:val="004308F7"/>
    <w:rsid w:val="004310BA"/>
    <w:rsid w:val="0043656B"/>
    <w:rsid w:val="004401D3"/>
    <w:rsid w:val="0044078F"/>
    <w:rsid w:val="0044403D"/>
    <w:rsid w:val="004468B5"/>
    <w:rsid w:val="004525F2"/>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B6F3B"/>
    <w:rsid w:val="004C19B1"/>
    <w:rsid w:val="004C3540"/>
    <w:rsid w:val="004C3551"/>
    <w:rsid w:val="004C3EEE"/>
    <w:rsid w:val="004C4BA7"/>
    <w:rsid w:val="004C6D88"/>
    <w:rsid w:val="004C6EC5"/>
    <w:rsid w:val="004C732E"/>
    <w:rsid w:val="004C789D"/>
    <w:rsid w:val="004D01DF"/>
    <w:rsid w:val="004D48B3"/>
    <w:rsid w:val="004D4C11"/>
    <w:rsid w:val="004D5171"/>
    <w:rsid w:val="004D6E42"/>
    <w:rsid w:val="004D7452"/>
    <w:rsid w:val="004D7EDE"/>
    <w:rsid w:val="004E2B8F"/>
    <w:rsid w:val="004E59AB"/>
    <w:rsid w:val="004E65B6"/>
    <w:rsid w:val="004E67D5"/>
    <w:rsid w:val="004E7AB7"/>
    <w:rsid w:val="004F0D81"/>
    <w:rsid w:val="004F1503"/>
    <w:rsid w:val="004F1808"/>
    <w:rsid w:val="004F2D02"/>
    <w:rsid w:val="004F3230"/>
    <w:rsid w:val="004F36AC"/>
    <w:rsid w:val="004F46F1"/>
    <w:rsid w:val="004F4FB8"/>
    <w:rsid w:val="004F63DD"/>
    <w:rsid w:val="004F687C"/>
    <w:rsid w:val="00500C50"/>
    <w:rsid w:val="00500F4E"/>
    <w:rsid w:val="0050253B"/>
    <w:rsid w:val="00502559"/>
    <w:rsid w:val="00510B1B"/>
    <w:rsid w:val="00513154"/>
    <w:rsid w:val="005137D0"/>
    <w:rsid w:val="00513961"/>
    <w:rsid w:val="00515E20"/>
    <w:rsid w:val="005202FF"/>
    <w:rsid w:val="00523FCC"/>
    <w:rsid w:val="00524B7D"/>
    <w:rsid w:val="00526A19"/>
    <w:rsid w:val="00527C33"/>
    <w:rsid w:val="005302F7"/>
    <w:rsid w:val="005312BD"/>
    <w:rsid w:val="0053162E"/>
    <w:rsid w:val="00534DEC"/>
    <w:rsid w:val="00537004"/>
    <w:rsid w:val="00540EA2"/>
    <w:rsid w:val="00546AA0"/>
    <w:rsid w:val="00550579"/>
    <w:rsid w:val="005538B8"/>
    <w:rsid w:val="005546D2"/>
    <w:rsid w:val="00554F32"/>
    <w:rsid w:val="00555629"/>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04B6"/>
    <w:rsid w:val="00584112"/>
    <w:rsid w:val="00585D01"/>
    <w:rsid w:val="0059045B"/>
    <w:rsid w:val="0059048C"/>
    <w:rsid w:val="00590E69"/>
    <w:rsid w:val="0059141D"/>
    <w:rsid w:val="00592430"/>
    <w:rsid w:val="00593C79"/>
    <w:rsid w:val="0059650B"/>
    <w:rsid w:val="00596519"/>
    <w:rsid w:val="00596ACC"/>
    <w:rsid w:val="00596C11"/>
    <w:rsid w:val="0059773E"/>
    <w:rsid w:val="005A17F6"/>
    <w:rsid w:val="005A3483"/>
    <w:rsid w:val="005A6F8F"/>
    <w:rsid w:val="005B03C2"/>
    <w:rsid w:val="005B1F3B"/>
    <w:rsid w:val="005B253A"/>
    <w:rsid w:val="005B2BF9"/>
    <w:rsid w:val="005B58E7"/>
    <w:rsid w:val="005B64E8"/>
    <w:rsid w:val="005B6C92"/>
    <w:rsid w:val="005B74FA"/>
    <w:rsid w:val="005C0A30"/>
    <w:rsid w:val="005C27F3"/>
    <w:rsid w:val="005C4055"/>
    <w:rsid w:val="005C5727"/>
    <w:rsid w:val="005C6B5A"/>
    <w:rsid w:val="005C77BB"/>
    <w:rsid w:val="005D075E"/>
    <w:rsid w:val="005E1808"/>
    <w:rsid w:val="005E285D"/>
    <w:rsid w:val="005E567A"/>
    <w:rsid w:val="005F0FE2"/>
    <w:rsid w:val="005F22D9"/>
    <w:rsid w:val="005F3F0B"/>
    <w:rsid w:val="005F7CB5"/>
    <w:rsid w:val="00600C38"/>
    <w:rsid w:val="00602A13"/>
    <w:rsid w:val="006042A2"/>
    <w:rsid w:val="00605D1A"/>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2231"/>
    <w:rsid w:val="006339FC"/>
    <w:rsid w:val="006365C1"/>
    <w:rsid w:val="00636CA3"/>
    <w:rsid w:val="0063784D"/>
    <w:rsid w:val="0064084E"/>
    <w:rsid w:val="00641812"/>
    <w:rsid w:val="006425E8"/>
    <w:rsid w:val="00642A79"/>
    <w:rsid w:val="00643380"/>
    <w:rsid w:val="00645A83"/>
    <w:rsid w:val="006507F1"/>
    <w:rsid w:val="006522A3"/>
    <w:rsid w:val="00652924"/>
    <w:rsid w:val="0065322B"/>
    <w:rsid w:val="00653C24"/>
    <w:rsid w:val="00655E56"/>
    <w:rsid w:val="00656B53"/>
    <w:rsid w:val="0065709B"/>
    <w:rsid w:val="006662F6"/>
    <w:rsid w:val="00666EF5"/>
    <w:rsid w:val="00667E90"/>
    <w:rsid w:val="00672021"/>
    <w:rsid w:val="00673E4C"/>
    <w:rsid w:val="006762EB"/>
    <w:rsid w:val="006806A8"/>
    <w:rsid w:val="006829D0"/>
    <w:rsid w:val="00683C8F"/>
    <w:rsid w:val="006861F8"/>
    <w:rsid w:val="00686666"/>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07AC"/>
    <w:rsid w:val="006B1EEB"/>
    <w:rsid w:val="006B2B3D"/>
    <w:rsid w:val="006B2BD2"/>
    <w:rsid w:val="006B621D"/>
    <w:rsid w:val="006B704B"/>
    <w:rsid w:val="006B76D8"/>
    <w:rsid w:val="006C038A"/>
    <w:rsid w:val="006C2661"/>
    <w:rsid w:val="006C28EF"/>
    <w:rsid w:val="006C4731"/>
    <w:rsid w:val="006C479B"/>
    <w:rsid w:val="006C4B8D"/>
    <w:rsid w:val="006C661C"/>
    <w:rsid w:val="006C70C6"/>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4B5"/>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206"/>
    <w:rsid w:val="007365CF"/>
    <w:rsid w:val="007428A3"/>
    <w:rsid w:val="00742EEB"/>
    <w:rsid w:val="007431F9"/>
    <w:rsid w:val="0074398C"/>
    <w:rsid w:val="007445C4"/>
    <w:rsid w:val="00745950"/>
    <w:rsid w:val="00746670"/>
    <w:rsid w:val="00746D7C"/>
    <w:rsid w:val="00754036"/>
    <w:rsid w:val="00755C1C"/>
    <w:rsid w:val="00757AE0"/>
    <w:rsid w:val="00761313"/>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2E5C"/>
    <w:rsid w:val="0079400D"/>
    <w:rsid w:val="007942BA"/>
    <w:rsid w:val="00794B2E"/>
    <w:rsid w:val="007966C8"/>
    <w:rsid w:val="00797D5B"/>
    <w:rsid w:val="007A213D"/>
    <w:rsid w:val="007A3252"/>
    <w:rsid w:val="007A35F9"/>
    <w:rsid w:val="007A3EDC"/>
    <w:rsid w:val="007A4D53"/>
    <w:rsid w:val="007A5A76"/>
    <w:rsid w:val="007A6170"/>
    <w:rsid w:val="007A6946"/>
    <w:rsid w:val="007B0AA6"/>
    <w:rsid w:val="007B44D3"/>
    <w:rsid w:val="007B5CC2"/>
    <w:rsid w:val="007B75A2"/>
    <w:rsid w:val="007C279C"/>
    <w:rsid w:val="007C3640"/>
    <w:rsid w:val="007C3E9A"/>
    <w:rsid w:val="007C4DB5"/>
    <w:rsid w:val="007C5FE8"/>
    <w:rsid w:val="007D15A6"/>
    <w:rsid w:val="007D1FE1"/>
    <w:rsid w:val="007D45DB"/>
    <w:rsid w:val="007D667E"/>
    <w:rsid w:val="007D7A39"/>
    <w:rsid w:val="007E111D"/>
    <w:rsid w:val="007E233D"/>
    <w:rsid w:val="007E437F"/>
    <w:rsid w:val="007E47C3"/>
    <w:rsid w:val="007E51F7"/>
    <w:rsid w:val="007E5EA6"/>
    <w:rsid w:val="007F112B"/>
    <w:rsid w:val="007F178E"/>
    <w:rsid w:val="007F17B3"/>
    <w:rsid w:val="007F29DE"/>
    <w:rsid w:val="007F3071"/>
    <w:rsid w:val="007F43D7"/>
    <w:rsid w:val="007F539A"/>
    <w:rsid w:val="007F5A59"/>
    <w:rsid w:val="007F6C03"/>
    <w:rsid w:val="008006AE"/>
    <w:rsid w:val="00802A15"/>
    <w:rsid w:val="00802F5F"/>
    <w:rsid w:val="008065E0"/>
    <w:rsid w:val="00810E0A"/>
    <w:rsid w:val="00816BE4"/>
    <w:rsid w:val="00821255"/>
    <w:rsid w:val="00822117"/>
    <w:rsid w:val="00822188"/>
    <w:rsid w:val="00822C1B"/>
    <w:rsid w:val="00823DC5"/>
    <w:rsid w:val="00824086"/>
    <w:rsid w:val="00826C44"/>
    <w:rsid w:val="00832C32"/>
    <w:rsid w:val="008337DA"/>
    <w:rsid w:val="008338C0"/>
    <w:rsid w:val="00834BBB"/>
    <w:rsid w:val="0083545F"/>
    <w:rsid w:val="00835E76"/>
    <w:rsid w:val="008361FE"/>
    <w:rsid w:val="00836E89"/>
    <w:rsid w:val="00840FC1"/>
    <w:rsid w:val="00841BE6"/>
    <w:rsid w:val="0084231C"/>
    <w:rsid w:val="00842607"/>
    <w:rsid w:val="00842D52"/>
    <w:rsid w:val="008468A4"/>
    <w:rsid w:val="00846E34"/>
    <w:rsid w:val="00850FED"/>
    <w:rsid w:val="0085126C"/>
    <w:rsid w:val="00852AE9"/>
    <w:rsid w:val="008557D1"/>
    <w:rsid w:val="0085715B"/>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494F"/>
    <w:rsid w:val="0088502E"/>
    <w:rsid w:val="0088624C"/>
    <w:rsid w:val="00887CF0"/>
    <w:rsid w:val="008903D4"/>
    <w:rsid w:val="00891AA1"/>
    <w:rsid w:val="00896A56"/>
    <w:rsid w:val="00897BDC"/>
    <w:rsid w:val="008A0246"/>
    <w:rsid w:val="008A454D"/>
    <w:rsid w:val="008A5DB9"/>
    <w:rsid w:val="008A7AC0"/>
    <w:rsid w:val="008B22E8"/>
    <w:rsid w:val="008B3A25"/>
    <w:rsid w:val="008B4CB7"/>
    <w:rsid w:val="008B5B9F"/>
    <w:rsid w:val="008C0BCB"/>
    <w:rsid w:val="008C0CF6"/>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D7FD8"/>
    <w:rsid w:val="008E0B55"/>
    <w:rsid w:val="008E1B63"/>
    <w:rsid w:val="008E3F8E"/>
    <w:rsid w:val="008E7160"/>
    <w:rsid w:val="008E7249"/>
    <w:rsid w:val="008E7DD9"/>
    <w:rsid w:val="008F0CA5"/>
    <w:rsid w:val="008F1483"/>
    <w:rsid w:val="008F1494"/>
    <w:rsid w:val="008F1EC9"/>
    <w:rsid w:val="008F3F95"/>
    <w:rsid w:val="008F4021"/>
    <w:rsid w:val="008F5A29"/>
    <w:rsid w:val="008F75CF"/>
    <w:rsid w:val="0090048B"/>
    <w:rsid w:val="009010A6"/>
    <w:rsid w:val="00901D40"/>
    <w:rsid w:val="00902672"/>
    <w:rsid w:val="0090398A"/>
    <w:rsid w:val="00903D76"/>
    <w:rsid w:val="00904CB3"/>
    <w:rsid w:val="009056FC"/>
    <w:rsid w:val="0090632B"/>
    <w:rsid w:val="00907D7B"/>
    <w:rsid w:val="0091284F"/>
    <w:rsid w:val="00913461"/>
    <w:rsid w:val="009169E7"/>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5FF"/>
    <w:rsid w:val="00935699"/>
    <w:rsid w:val="00935C49"/>
    <w:rsid w:val="00940FF0"/>
    <w:rsid w:val="00944F66"/>
    <w:rsid w:val="009451A8"/>
    <w:rsid w:val="009463D6"/>
    <w:rsid w:val="009469A9"/>
    <w:rsid w:val="009471FA"/>
    <w:rsid w:val="0095076C"/>
    <w:rsid w:val="00950CC6"/>
    <w:rsid w:val="009520DC"/>
    <w:rsid w:val="009524EE"/>
    <w:rsid w:val="00953FF4"/>
    <w:rsid w:val="0095414D"/>
    <w:rsid w:val="00954F3A"/>
    <w:rsid w:val="0096182E"/>
    <w:rsid w:val="009625AE"/>
    <w:rsid w:val="0096715D"/>
    <w:rsid w:val="009720C9"/>
    <w:rsid w:val="0097364B"/>
    <w:rsid w:val="00974FA9"/>
    <w:rsid w:val="00975A56"/>
    <w:rsid w:val="00976006"/>
    <w:rsid w:val="00980065"/>
    <w:rsid w:val="00980548"/>
    <w:rsid w:val="00981533"/>
    <w:rsid w:val="00982AFA"/>
    <w:rsid w:val="00983C40"/>
    <w:rsid w:val="009841FD"/>
    <w:rsid w:val="00986187"/>
    <w:rsid w:val="009864D5"/>
    <w:rsid w:val="009872DF"/>
    <w:rsid w:val="009902E3"/>
    <w:rsid w:val="0099101C"/>
    <w:rsid w:val="0099378C"/>
    <w:rsid w:val="00993938"/>
    <w:rsid w:val="0099468B"/>
    <w:rsid w:val="00995B14"/>
    <w:rsid w:val="009960BF"/>
    <w:rsid w:val="009A2663"/>
    <w:rsid w:val="009A2B21"/>
    <w:rsid w:val="009A5A4C"/>
    <w:rsid w:val="009B2672"/>
    <w:rsid w:val="009B300B"/>
    <w:rsid w:val="009B3C4A"/>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AF7"/>
    <w:rsid w:val="009D1C67"/>
    <w:rsid w:val="009D382E"/>
    <w:rsid w:val="009D43E1"/>
    <w:rsid w:val="009D4C1B"/>
    <w:rsid w:val="009D5650"/>
    <w:rsid w:val="009D68C6"/>
    <w:rsid w:val="009D6C12"/>
    <w:rsid w:val="009D6FFD"/>
    <w:rsid w:val="009E0D96"/>
    <w:rsid w:val="009E35C4"/>
    <w:rsid w:val="009E3E45"/>
    <w:rsid w:val="009E55CE"/>
    <w:rsid w:val="009E6810"/>
    <w:rsid w:val="009E79A8"/>
    <w:rsid w:val="009F153C"/>
    <w:rsid w:val="009F6C19"/>
    <w:rsid w:val="00A11A5D"/>
    <w:rsid w:val="00A11D3B"/>
    <w:rsid w:val="00A13EAB"/>
    <w:rsid w:val="00A14620"/>
    <w:rsid w:val="00A14829"/>
    <w:rsid w:val="00A1500A"/>
    <w:rsid w:val="00A15647"/>
    <w:rsid w:val="00A15CF5"/>
    <w:rsid w:val="00A16C5D"/>
    <w:rsid w:val="00A16CD4"/>
    <w:rsid w:val="00A20835"/>
    <w:rsid w:val="00A20C92"/>
    <w:rsid w:val="00A2170A"/>
    <w:rsid w:val="00A23891"/>
    <w:rsid w:val="00A23F56"/>
    <w:rsid w:val="00A24214"/>
    <w:rsid w:val="00A26990"/>
    <w:rsid w:val="00A26D59"/>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0111"/>
    <w:rsid w:val="00A81192"/>
    <w:rsid w:val="00A828F0"/>
    <w:rsid w:val="00A84C59"/>
    <w:rsid w:val="00A85102"/>
    <w:rsid w:val="00A85243"/>
    <w:rsid w:val="00A8531F"/>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6569"/>
    <w:rsid w:val="00AA7243"/>
    <w:rsid w:val="00AA7290"/>
    <w:rsid w:val="00AA7BD9"/>
    <w:rsid w:val="00AB2981"/>
    <w:rsid w:val="00AB784D"/>
    <w:rsid w:val="00AB791F"/>
    <w:rsid w:val="00AC2C32"/>
    <w:rsid w:val="00AC352D"/>
    <w:rsid w:val="00AC37B4"/>
    <w:rsid w:val="00AC4785"/>
    <w:rsid w:val="00AC7E43"/>
    <w:rsid w:val="00AD1DAC"/>
    <w:rsid w:val="00AD1FCE"/>
    <w:rsid w:val="00AD3A0D"/>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307"/>
    <w:rsid w:val="00AF69C2"/>
    <w:rsid w:val="00B00957"/>
    <w:rsid w:val="00B013F1"/>
    <w:rsid w:val="00B0144B"/>
    <w:rsid w:val="00B03DBB"/>
    <w:rsid w:val="00B10E55"/>
    <w:rsid w:val="00B120C2"/>
    <w:rsid w:val="00B12224"/>
    <w:rsid w:val="00B12720"/>
    <w:rsid w:val="00B13297"/>
    <w:rsid w:val="00B137F6"/>
    <w:rsid w:val="00B17262"/>
    <w:rsid w:val="00B179FB"/>
    <w:rsid w:val="00B21C33"/>
    <w:rsid w:val="00B238CD"/>
    <w:rsid w:val="00B260EF"/>
    <w:rsid w:val="00B27CFD"/>
    <w:rsid w:val="00B31A33"/>
    <w:rsid w:val="00B32009"/>
    <w:rsid w:val="00B33422"/>
    <w:rsid w:val="00B3490F"/>
    <w:rsid w:val="00B35637"/>
    <w:rsid w:val="00B36B2C"/>
    <w:rsid w:val="00B37330"/>
    <w:rsid w:val="00B37715"/>
    <w:rsid w:val="00B37A10"/>
    <w:rsid w:val="00B40F89"/>
    <w:rsid w:val="00B41144"/>
    <w:rsid w:val="00B412EA"/>
    <w:rsid w:val="00B41808"/>
    <w:rsid w:val="00B418ED"/>
    <w:rsid w:val="00B452C8"/>
    <w:rsid w:val="00B45C9D"/>
    <w:rsid w:val="00B47829"/>
    <w:rsid w:val="00B52A3B"/>
    <w:rsid w:val="00B54ACA"/>
    <w:rsid w:val="00B57A3F"/>
    <w:rsid w:val="00B57FED"/>
    <w:rsid w:val="00B60964"/>
    <w:rsid w:val="00B615FC"/>
    <w:rsid w:val="00B627B2"/>
    <w:rsid w:val="00B628FC"/>
    <w:rsid w:val="00B630F2"/>
    <w:rsid w:val="00B65106"/>
    <w:rsid w:val="00B65720"/>
    <w:rsid w:val="00B66A2E"/>
    <w:rsid w:val="00B66D5D"/>
    <w:rsid w:val="00B674C5"/>
    <w:rsid w:val="00B67A04"/>
    <w:rsid w:val="00B7020E"/>
    <w:rsid w:val="00B7478F"/>
    <w:rsid w:val="00B75AA2"/>
    <w:rsid w:val="00B76030"/>
    <w:rsid w:val="00B769AE"/>
    <w:rsid w:val="00B76A5C"/>
    <w:rsid w:val="00B774AD"/>
    <w:rsid w:val="00B7758A"/>
    <w:rsid w:val="00B818CD"/>
    <w:rsid w:val="00B81D7F"/>
    <w:rsid w:val="00B838E4"/>
    <w:rsid w:val="00B83CCE"/>
    <w:rsid w:val="00B8495C"/>
    <w:rsid w:val="00B8618B"/>
    <w:rsid w:val="00B940DC"/>
    <w:rsid w:val="00B9456E"/>
    <w:rsid w:val="00B955C9"/>
    <w:rsid w:val="00B96BD2"/>
    <w:rsid w:val="00B97190"/>
    <w:rsid w:val="00B9795C"/>
    <w:rsid w:val="00BA044D"/>
    <w:rsid w:val="00BA1E21"/>
    <w:rsid w:val="00BA29C7"/>
    <w:rsid w:val="00BA3122"/>
    <w:rsid w:val="00BA4227"/>
    <w:rsid w:val="00BA62BB"/>
    <w:rsid w:val="00BA69F0"/>
    <w:rsid w:val="00BA7F02"/>
    <w:rsid w:val="00BB201F"/>
    <w:rsid w:val="00BB243D"/>
    <w:rsid w:val="00BB297C"/>
    <w:rsid w:val="00BB3574"/>
    <w:rsid w:val="00BB4241"/>
    <w:rsid w:val="00BB6225"/>
    <w:rsid w:val="00BB6F8E"/>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4586"/>
    <w:rsid w:val="00BE70D3"/>
    <w:rsid w:val="00BE7A6E"/>
    <w:rsid w:val="00BF0BEB"/>
    <w:rsid w:val="00BF2A7E"/>
    <w:rsid w:val="00BF3199"/>
    <w:rsid w:val="00BF4EF0"/>
    <w:rsid w:val="00BF5895"/>
    <w:rsid w:val="00BF721A"/>
    <w:rsid w:val="00BF75AB"/>
    <w:rsid w:val="00C00351"/>
    <w:rsid w:val="00C00BF3"/>
    <w:rsid w:val="00C0219C"/>
    <w:rsid w:val="00C066F1"/>
    <w:rsid w:val="00C104F6"/>
    <w:rsid w:val="00C10595"/>
    <w:rsid w:val="00C1146B"/>
    <w:rsid w:val="00C11A7D"/>
    <w:rsid w:val="00C14AE9"/>
    <w:rsid w:val="00C14C4B"/>
    <w:rsid w:val="00C171B7"/>
    <w:rsid w:val="00C1751A"/>
    <w:rsid w:val="00C179A5"/>
    <w:rsid w:val="00C2218A"/>
    <w:rsid w:val="00C22D01"/>
    <w:rsid w:val="00C23430"/>
    <w:rsid w:val="00C25D3A"/>
    <w:rsid w:val="00C2673C"/>
    <w:rsid w:val="00C26EA7"/>
    <w:rsid w:val="00C3274D"/>
    <w:rsid w:val="00C332A0"/>
    <w:rsid w:val="00C33530"/>
    <w:rsid w:val="00C3435D"/>
    <w:rsid w:val="00C37916"/>
    <w:rsid w:val="00C41CD4"/>
    <w:rsid w:val="00C4208C"/>
    <w:rsid w:val="00C45B17"/>
    <w:rsid w:val="00C45E82"/>
    <w:rsid w:val="00C45F54"/>
    <w:rsid w:val="00C4639D"/>
    <w:rsid w:val="00C4663B"/>
    <w:rsid w:val="00C47104"/>
    <w:rsid w:val="00C50205"/>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49DC"/>
    <w:rsid w:val="00CA62E1"/>
    <w:rsid w:val="00CA6C5A"/>
    <w:rsid w:val="00CB039B"/>
    <w:rsid w:val="00CB3482"/>
    <w:rsid w:val="00CB3B41"/>
    <w:rsid w:val="00CB4526"/>
    <w:rsid w:val="00CB643D"/>
    <w:rsid w:val="00CB710D"/>
    <w:rsid w:val="00CC0AED"/>
    <w:rsid w:val="00CC2A65"/>
    <w:rsid w:val="00CC3A2D"/>
    <w:rsid w:val="00CC6BB3"/>
    <w:rsid w:val="00CD01E5"/>
    <w:rsid w:val="00CD0390"/>
    <w:rsid w:val="00CD2440"/>
    <w:rsid w:val="00CD25DB"/>
    <w:rsid w:val="00CD372B"/>
    <w:rsid w:val="00CD40FF"/>
    <w:rsid w:val="00CD49A8"/>
    <w:rsid w:val="00CD4F19"/>
    <w:rsid w:val="00CD56E3"/>
    <w:rsid w:val="00CD5A2D"/>
    <w:rsid w:val="00CD6BA3"/>
    <w:rsid w:val="00CD6CFA"/>
    <w:rsid w:val="00CD7960"/>
    <w:rsid w:val="00CE13B2"/>
    <w:rsid w:val="00CE1844"/>
    <w:rsid w:val="00CE3B8B"/>
    <w:rsid w:val="00CE477A"/>
    <w:rsid w:val="00CE6166"/>
    <w:rsid w:val="00CE66C0"/>
    <w:rsid w:val="00CE7132"/>
    <w:rsid w:val="00CF061A"/>
    <w:rsid w:val="00CF0724"/>
    <w:rsid w:val="00CF0782"/>
    <w:rsid w:val="00CF18DD"/>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17F28"/>
    <w:rsid w:val="00D211A9"/>
    <w:rsid w:val="00D214EB"/>
    <w:rsid w:val="00D216AD"/>
    <w:rsid w:val="00D2210B"/>
    <w:rsid w:val="00D229A4"/>
    <w:rsid w:val="00D23424"/>
    <w:rsid w:val="00D23BF0"/>
    <w:rsid w:val="00D2421B"/>
    <w:rsid w:val="00D2622D"/>
    <w:rsid w:val="00D26627"/>
    <w:rsid w:val="00D279C8"/>
    <w:rsid w:val="00D27F22"/>
    <w:rsid w:val="00D30AF3"/>
    <w:rsid w:val="00D30BEA"/>
    <w:rsid w:val="00D3323C"/>
    <w:rsid w:val="00D338D0"/>
    <w:rsid w:val="00D34539"/>
    <w:rsid w:val="00D34D9C"/>
    <w:rsid w:val="00D34DB9"/>
    <w:rsid w:val="00D34E16"/>
    <w:rsid w:val="00D360E2"/>
    <w:rsid w:val="00D379EC"/>
    <w:rsid w:val="00D41917"/>
    <w:rsid w:val="00D45D00"/>
    <w:rsid w:val="00D47E05"/>
    <w:rsid w:val="00D509DD"/>
    <w:rsid w:val="00D52D0F"/>
    <w:rsid w:val="00D532B6"/>
    <w:rsid w:val="00D53313"/>
    <w:rsid w:val="00D545C3"/>
    <w:rsid w:val="00D55B66"/>
    <w:rsid w:val="00D56B6A"/>
    <w:rsid w:val="00D56D67"/>
    <w:rsid w:val="00D5766A"/>
    <w:rsid w:val="00D57752"/>
    <w:rsid w:val="00D60A7A"/>
    <w:rsid w:val="00D62821"/>
    <w:rsid w:val="00D6484F"/>
    <w:rsid w:val="00D6541E"/>
    <w:rsid w:val="00D6549C"/>
    <w:rsid w:val="00D660DD"/>
    <w:rsid w:val="00D66AF3"/>
    <w:rsid w:val="00D72B45"/>
    <w:rsid w:val="00D7333D"/>
    <w:rsid w:val="00D750AF"/>
    <w:rsid w:val="00D75CCB"/>
    <w:rsid w:val="00D7651D"/>
    <w:rsid w:val="00D76579"/>
    <w:rsid w:val="00D8145C"/>
    <w:rsid w:val="00D81E2F"/>
    <w:rsid w:val="00D849EE"/>
    <w:rsid w:val="00D8624A"/>
    <w:rsid w:val="00D86EBF"/>
    <w:rsid w:val="00D87E23"/>
    <w:rsid w:val="00D91CCC"/>
    <w:rsid w:val="00D9487C"/>
    <w:rsid w:val="00D94C13"/>
    <w:rsid w:val="00D951B3"/>
    <w:rsid w:val="00D96DDC"/>
    <w:rsid w:val="00D97F5F"/>
    <w:rsid w:val="00DA4BE3"/>
    <w:rsid w:val="00DB0004"/>
    <w:rsid w:val="00DB0D44"/>
    <w:rsid w:val="00DB13B1"/>
    <w:rsid w:val="00DB1D15"/>
    <w:rsid w:val="00DB2162"/>
    <w:rsid w:val="00DB53AC"/>
    <w:rsid w:val="00DB73B3"/>
    <w:rsid w:val="00DB7FD8"/>
    <w:rsid w:val="00DC038B"/>
    <w:rsid w:val="00DC06B1"/>
    <w:rsid w:val="00DC3F6F"/>
    <w:rsid w:val="00DC4717"/>
    <w:rsid w:val="00DC5C49"/>
    <w:rsid w:val="00DC6994"/>
    <w:rsid w:val="00DC7E95"/>
    <w:rsid w:val="00DD0EC3"/>
    <w:rsid w:val="00DD1377"/>
    <w:rsid w:val="00DD2816"/>
    <w:rsid w:val="00DD4068"/>
    <w:rsid w:val="00DD4850"/>
    <w:rsid w:val="00DD48BA"/>
    <w:rsid w:val="00DD5B7F"/>
    <w:rsid w:val="00DD7B2B"/>
    <w:rsid w:val="00DE127B"/>
    <w:rsid w:val="00DE21DB"/>
    <w:rsid w:val="00DE26D1"/>
    <w:rsid w:val="00DE2AC1"/>
    <w:rsid w:val="00DE36BD"/>
    <w:rsid w:val="00DE3F4D"/>
    <w:rsid w:val="00DE4762"/>
    <w:rsid w:val="00DE5F58"/>
    <w:rsid w:val="00DE5FAD"/>
    <w:rsid w:val="00DE7492"/>
    <w:rsid w:val="00DE7BC3"/>
    <w:rsid w:val="00DF07FB"/>
    <w:rsid w:val="00DF157A"/>
    <w:rsid w:val="00DF2178"/>
    <w:rsid w:val="00DF2694"/>
    <w:rsid w:val="00DF451A"/>
    <w:rsid w:val="00DF53CC"/>
    <w:rsid w:val="00DF65EF"/>
    <w:rsid w:val="00DF7F06"/>
    <w:rsid w:val="00E022B9"/>
    <w:rsid w:val="00E039CF"/>
    <w:rsid w:val="00E071DD"/>
    <w:rsid w:val="00E10D9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31241"/>
    <w:rsid w:val="00E326A3"/>
    <w:rsid w:val="00E3329F"/>
    <w:rsid w:val="00E33771"/>
    <w:rsid w:val="00E33A61"/>
    <w:rsid w:val="00E340D4"/>
    <w:rsid w:val="00E346A4"/>
    <w:rsid w:val="00E3558A"/>
    <w:rsid w:val="00E36ACA"/>
    <w:rsid w:val="00E37538"/>
    <w:rsid w:val="00E3776A"/>
    <w:rsid w:val="00E41C89"/>
    <w:rsid w:val="00E462FD"/>
    <w:rsid w:val="00E463E1"/>
    <w:rsid w:val="00E52E3B"/>
    <w:rsid w:val="00E53D82"/>
    <w:rsid w:val="00E557C2"/>
    <w:rsid w:val="00E5608B"/>
    <w:rsid w:val="00E56979"/>
    <w:rsid w:val="00E577A4"/>
    <w:rsid w:val="00E637C2"/>
    <w:rsid w:val="00E64858"/>
    <w:rsid w:val="00E6487D"/>
    <w:rsid w:val="00E663C3"/>
    <w:rsid w:val="00E66AEA"/>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87D1E"/>
    <w:rsid w:val="00E914AB"/>
    <w:rsid w:val="00E94CE5"/>
    <w:rsid w:val="00E97511"/>
    <w:rsid w:val="00E97A0C"/>
    <w:rsid w:val="00EA0228"/>
    <w:rsid w:val="00EA2815"/>
    <w:rsid w:val="00EA3116"/>
    <w:rsid w:val="00EA4223"/>
    <w:rsid w:val="00EB05CD"/>
    <w:rsid w:val="00EB5604"/>
    <w:rsid w:val="00EB6A91"/>
    <w:rsid w:val="00EB733D"/>
    <w:rsid w:val="00EB7847"/>
    <w:rsid w:val="00EB78A9"/>
    <w:rsid w:val="00EC0AA1"/>
    <w:rsid w:val="00EC0FF8"/>
    <w:rsid w:val="00EC1228"/>
    <w:rsid w:val="00EC17B1"/>
    <w:rsid w:val="00EC17E9"/>
    <w:rsid w:val="00EC35E0"/>
    <w:rsid w:val="00EC3BF1"/>
    <w:rsid w:val="00EC53F3"/>
    <w:rsid w:val="00EC5FAA"/>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0E5"/>
    <w:rsid w:val="00F02496"/>
    <w:rsid w:val="00F02D4B"/>
    <w:rsid w:val="00F03074"/>
    <w:rsid w:val="00F03573"/>
    <w:rsid w:val="00F10F7D"/>
    <w:rsid w:val="00F111B9"/>
    <w:rsid w:val="00F133E5"/>
    <w:rsid w:val="00F14410"/>
    <w:rsid w:val="00F14C31"/>
    <w:rsid w:val="00F15661"/>
    <w:rsid w:val="00F15DE7"/>
    <w:rsid w:val="00F17FEE"/>
    <w:rsid w:val="00F24EAD"/>
    <w:rsid w:val="00F260DE"/>
    <w:rsid w:val="00F2645E"/>
    <w:rsid w:val="00F271AA"/>
    <w:rsid w:val="00F27E81"/>
    <w:rsid w:val="00F34667"/>
    <w:rsid w:val="00F35438"/>
    <w:rsid w:val="00F355F4"/>
    <w:rsid w:val="00F36C7E"/>
    <w:rsid w:val="00F3718C"/>
    <w:rsid w:val="00F403B9"/>
    <w:rsid w:val="00F42E37"/>
    <w:rsid w:val="00F436DA"/>
    <w:rsid w:val="00F44ABD"/>
    <w:rsid w:val="00F44D43"/>
    <w:rsid w:val="00F44ECB"/>
    <w:rsid w:val="00F45604"/>
    <w:rsid w:val="00F47252"/>
    <w:rsid w:val="00F51DA8"/>
    <w:rsid w:val="00F534D0"/>
    <w:rsid w:val="00F5391B"/>
    <w:rsid w:val="00F53F87"/>
    <w:rsid w:val="00F54B10"/>
    <w:rsid w:val="00F54C3B"/>
    <w:rsid w:val="00F54FF3"/>
    <w:rsid w:val="00F554BF"/>
    <w:rsid w:val="00F57529"/>
    <w:rsid w:val="00F603B4"/>
    <w:rsid w:val="00F60587"/>
    <w:rsid w:val="00F60836"/>
    <w:rsid w:val="00F60B28"/>
    <w:rsid w:val="00F651D4"/>
    <w:rsid w:val="00F718E6"/>
    <w:rsid w:val="00F728E5"/>
    <w:rsid w:val="00F742FA"/>
    <w:rsid w:val="00F74501"/>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06"/>
    <w:rsid w:val="00FA2575"/>
    <w:rsid w:val="00FA6CB7"/>
    <w:rsid w:val="00FB07D4"/>
    <w:rsid w:val="00FB2F13"/>
    <w:rsid w:val="00FB2FDA"/>
    <w:rsid w:val="00FB53D9"/>
    <w:rsid w:val="00FB5793"/>
    <w:rsid w:val="00FB5BF8"/>
    <w:rsid w:val="00FB761A"/>
    <w:rsid w:val="00FB7A5C"/>
    <w:rsid w:val="00FC100B"/>
    <w:rsid w:val="00FC4B5B"/>
    <w:rsid w:val="00FC6BC7"/>
    <w:rsid w:val="00FD0999"/>
    <w:rsid w:val="00FD0DAE"/>
    <w:rsid w:val="00FD3BB8"/>
    <w:rsid w:val="00FD4EB8"/>
    <w:rsid w:val="00FD5A4A"/>
    <w:rsid w:val="00FD6252"/>
    <w:rsid w:val="00FD72A5"/>
    <w:rsid w:val="00FE0DE1"/>
    <w:rsid w:val="00FE5F02"/>
    <w:rsid w:val="00FE6B97"/>
    <w:rsid w:val="00FE7132"/>
    <w:rsid w:val="00FE7DA8"/>
    <w:rsid w:val="00FF44F6"/>
    <w:rsid w:val="00FF4AA1"/>
    <w:rsid w:val="00FF4EF9"/>
    <w:rsid w:val="00FF59D5"/>
    <w:rsid w:val="00FF5D66"/>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 w:type="paragraph" w:styleId="TOC5">
    <w:name w:val="toc 5"/>
    <w:basedOn w:val="Normal"/>
    <w:next w:val="Normal"/>
    <w:autoRedefine/>
    <w:uiPriority w:val="39"/>
    <w:unhideWhenUsed/>
    <w:rsid w:val="00A85102"/>
    <w:pPr>
      <w:spacing w:after="100" w:line="259" w:lineRule="auto"/>
      <w:ind w:left="880"/>
    </w:pPr>
    <w:rPr>
      <w:rFonts w:asciiTheme="minorHAnsi" w:hAnsiTheme="minorHAnsi" w:cstheme="minorBidi"/>
      <w:szCs w:val="22"/>
      <w:lang w:val="en-US" w:eastAsia="en-US"/>
    </w:rPr>
  </w:style>
  <w:style w:type="paragraph" w:styleId="TOC6">
    <w:name w:val="toc 6"/>
    <w:basedOn w:val="Normal"/>
    <w:next w:val="Normal"/>
    <w:autoRedefine/>
    <w:uiPriority w:val="39"/>
    <w:unhideWhenUsed/>
    <w:rsid w:val="00A85102"/>
    <w:pPr>
      <w:spacing w:after="100" w:line="259" w:lineRule="auto"/>
      <w:ind w:left="1100"/>
    </w:pPr>
    <w:rPr>
      <w:rFonts w:asciiTheme="minorHAnsi" w:hAnsiTheme="minorHAnsi" w:cstheme="minorBidi"/>
      <w:szCs w:val="22"/>
      <w:lang w:val="en-US" w:eastAsia="en-US"/>
    </w:rPr>
  </w:style>
  <w:style w:type="paragraph" w:styleId="TOC7">
    <w:name w:val="toc 7"/>
    <w:basedOn w:val="Normal"/>
    <w:next w:val="Normal"/>
    <w:autoRedefine/>
    <w:uiPriority w:val="39"/>
    <w:unhideWhenUsed/>
    <w:rsid w:val="00A85102"/>
    <w:pPr>
      <w:spacing w:after="100" w:line="259" w:lineRule="auto"/>
      <w:ind w:left="1320"/>
    </w:pPr>
    <w:rPr>
      <w:rFonts w:asciiTheme="minorHAnsi" w:hAnsiTheme="minorHAnsi" w:cstheme="minorBidi"/>
      <w:szCs w:val="22"/>
      <w:lang w:val="en-US" w:eastAsia="en-US"/>
    </w:rPr>
  </w:style>
  <w:style w:type="paragraph" w:styleId="TOC8">
    <w:name w:val="toc 8"/>
    <w:basedOn w:val="Normal"/>
    <w:next w:val="Normal"/>
    <w:autoRedefine/>
    <w:uiPriority w:val="39"/>
    <w:unhideWhenUsed/>
    <w:rsid w:val="00A85102"/>
    <w:pPr>
      <w:spacing w:after="100" w:line="259" w:lineRule="auto"/>
      <w:ind w:left="1540"/>
    </w:pPr>
    <w:rPr>
      <w:rFonts w:asciiTheme="minorHAnsi" w:hAnsiTheme="minorHAnsi" w:cstheme="minorBidi"/>
      <w:szCs w:val="22"/>
      <w:lang w:val="en-US" w:eastAsia="en-US"/>
    </w:rPr>
  </w:style>
  <w:style w:type="paragraph" w:styleId="TOC9">
    <w:name w:val="toc 9"/>
    <w:basedOn w:val="Normal"/>
    <w:next w:val="Normal"/>
    <w:autoRedefine/>
    <w:uiPriority w:val="39"/>
    <w:unhideWhenUsed/>
    <w:rsid w:val="00A85102"/>
    <w:pPr>
      <w:spacing w:after="100" w:line="259" w:lineRule="auto"/>
      <w:ind w:left="1760"/>
    </w:pPr>
    <w:rPr>
      <w:rFonts w:asciiTheme="minorHAnsi" w:hAnsiTheme="minorHAnsi" w:cstheme="minorBidi"/>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6808152">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4601139">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3138158">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339539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7230973">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6260290">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4778445">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4992169">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392441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86032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80948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36808326">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3678173">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577463">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14073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5151784">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4779749">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89951173">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5948387">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8251089">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4560452">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2346772">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2468778">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584917">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06633">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31088">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2823155">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476815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695740550">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09888388">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0887430">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314888">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51385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69088495">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161446">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182091">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1848705">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340287">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7261377">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0195697">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177076">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17650">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5718715">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5161018">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68514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4448882">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6696938">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0792672">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473159">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17684094">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68678618">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0008022">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57144937">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5506598">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227798">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37501405">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5337331">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5719845">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034384">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2637658">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1852995">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6032592">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699503858">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5562744">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3892728">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7821579">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3963082">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49773">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2303800">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113219">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3441420">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0893947">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5194359">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504817">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3099018">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6854401">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735419">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294255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506767">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28043240">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jpeg"/><Relationship Id="rId26" Type="http://schemas.openxmlformats.org/officeDocument/2006/relationships/package" Target="embeddings/Microsoft_Visio_Drawing5.vsdx"/><Relationship Id="rId21" Type="http://schemas.openxmlformats.org/officeDocument/2006/relationships/image" Target="media/image6.emf"/><Relationship Id="rId34" Type="http://schemas.openxmlformats.org/officeDocument/2006/relationships/package" Target="embeddings/Microsoft_Visio_Drawing7.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3.png"/><Relationship Id="rId25" Type="http://schemas.openxmlformats.org/officeDocument/2006/relationships/image" Target="media/image8.emf"/><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package" Target="embeddings/Microsoft_Visio_Drawing4.vsdx"/><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0.emf"/><Relationship Id="rId36" Type="http://schemas.microsoft.com/office/2011/relationships/people" Target="people.xml"/><Relationship Id="rId10" Type="http://schemas.openxmlformats.org/officeDocument/2006/relationships/hyperlink" Target="http://flafla2.github.io/2014/08/09/perlinnoise.html" TargetMode="Externa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microsoft.com/office/2011/relationships/commentsExtended" Target="commentsExtended.xml"/><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9</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7</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8</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5</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4</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6</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7</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9</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4</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12</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5</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10</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11</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13</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8</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20</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5</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6</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22</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21</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4</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23</b:RefOrder>
  </b:Source>
  <b:Source>
    <b:Tag>Mar15</b:Tag>
    <b:SourceType>ConferenceProceedings</b:SourceType>
    <b:Guid>{B3F18F47-2F59-448F-B64C-DF1AC8CDDB25}</b:Guid>
    <b:Title>Procedural Generation of 3D Caves for Games on the GPU</b:Title>
    <b:Year>2015</b:Year>
    <b:City>Pacific Grove</b:City>
    <b:Publisher>Lund University</b:Publisher>
    <b:Author>
      <b:Author>
        <b:NameList>
          <b:Person>
            <b:Last>Mark</b:Last>
            <b:First>Benjamin</b:First>
          </b:Person>
          <b:Person>
            <b:Last>Berechet</b:Last>
            <b:First>Tudor</b:First>
          </b:Person>
          <b:Person>
            <b:Last>Mahlmann</b:Last>
            <b:First>Tobias</b:First>
          </b:Person>
          <b:Person>
            <b:Last>Togelius</b:Last>
            <b:First>Julian</b:First>
          </b:Person>
        </b:NameList>
      </b:Author>
    </b:Author>
    <b:ConferenceName>Foundations of Digital Games</b:ConferenceName>
    <b:RefOrder>3</b:RefOrder>
  </b:Source>
  <b:Source>
    <b:Tag>idS93</b:Tag>
    <b:SourceType>Misc</b:SourceType>
    <b:Guid>{8A948475-3099-4EAC-B30A-80639DBBFA93}</b:Guid>
    <b:Title>Doom</b:Title>
    <b:Year>1993</b:Year>
    <b:City>Mesquite</b:City>
    <b:Publisher>GT Interactive</b:Publisher>
    <b:Author>
      <b:Author>
        <b:Corporate>id Software</b:Corporate>
      </b:Author>
    </b:Author>
    <b:RefOrder>2</b:RefOrder>
  </b:Source>
  <b:Source>
    <b:Tag>Mic17</b:Tag>
    <b:SourceType>InternetSite</b:SourceType>
    <b:Guid>{EB388D7B-147E-4226-8749-82FA4B59A47A}</b:Guid>
    <b:Title>Graphics Pipeline</b:Title>
    <b:Year>2017</b:Year>
    <b:Author>
      <b:Author>
        <b:Corporate>Microsoft</b:Corporate>
      </b:Author>
    </b:Author>
    <b:YearAccessed>2017</b:YearAccessed>
    <b:MonthAccessed>April</b:MonthAccessed>
    <b:DayAccessed>19</b:DayAccessed>
    <b:URL>https://msdn.microsoft.com/en-us/library/windows/desktop/ff476882(v=vs.85).aspx</b:URL>
    <b:RefOrder>6</b:RefOrder>
  </b:Source>
  <b:Source>
    <b:Tag>Lun12</b:Tag>
    <b:SourceType>BookSection</b:SourceType>
    <b:Guid>{27FA787B-2AE9-4ECD-9507-31A6D4282AD5}</b:Guid>
    <b:Title>Introduction to 3D Game Programming WIth DirectX 11</b:Title>
    <b:Year>2012</b:Year>
    <b:BookTitle>Introduction to 3D Game Programming WIth DirectX 11</b:BookTitle>
    <b:Pages>655-660</b:Pages>
    <b:City>Dulles</b:City>
    <b:Publisher>Mecury Learning and Information</b:Publisher>
    <b:Author>
      <b:Author>
        <b:NameList>
          <b:Person>
            <b:Last>Luna</b:Last>
            <b:Middle>D.</b:Middle>
            <b:First>Frank</b:First>
          </b:Person>
        </b:NameList>
      </b:Author>
    </b:Author>
    <b:RefOrder>7</b:RefOrder>
  </b:Source>
</b:Sources>
</file>

<file path=customXml/itemProps1.xml><?xml version="1.0" encoding="utf-8"?>
<ds:datastoreItem xmlns:ds="http://schemas.openxmlformats.org/officeDocument/2006/customXml" ds:itemID="{5E064D28-3B7A-4196-8B44-B3E9CA6AF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5</TotalTime>
  <Pages>76</Pages>
  <Words>20715</Words>
  <Characters>118080</Characters>
  <Application>Microsoft Office Word</Application>
  <DocSecurity>0</DocSecurity>
  <Lines>984</Lines>
  <Paragraphs>277</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385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947</cp:revision>
  <dcterms:created xsi:type="dcterms:W3CDTF">2017-03-20T13:32:00Z</dcterms:created>
  <dcterms:modified xsi:type="dcterms:W3CDTF">2017-04-19T00: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